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813E42" w14:textId="389EED9B" w:rsidR="00447E11" w:rsidRPr="0042310C" w:rsidRDefault="00447E11" w:rsidP="00394E79">
      <w:pPr>
        <w:pStyle w:val="B1"/>
      </w:pPr>
      <w:bookmarkStart w:id="0" w:name="tableOfContents"/>
      <w:bookmarkStart w:id="1" w:name="page11"/>
      <w:bookmarkEnd w:id="0"/>
      <w:bookmarkEnd w:id="1"/>
      <w:r w:rsidRPr="0042310C">
        <w:t>3GPP TSG-RAN WG1 Meeting #10</w:t>
      </w:r>
      <w:r w:rsidR="00AC45EE">
        <w:t>2</w:t>
      </w:r>
      <w:r w:rsidRPr="0042310C">
        <w:t>-e</w:t>
      </w:r>
      <w:r w:rsidRPr="0042310C">
        <w:tab/>
        <w:t>Tdoc R1-</w:t>
      </w:r>
      <w:r w:rsidR="00DD3E55" w:rsidRPr="00DD3E55">
        <w:t>20</w:t>
      </w:r>
      <w:r w:rsidR="00BD4883">
        <w:t>xxxxx</w:t>
      </w:r>
    </w:p>
    <w:p w14:paraId="743E4011" w14:textId="19B98198" w:rsidR="00447E11" w:rsidRPr="00C66FA3" w:rsidRDefault="00447E11" w:rsidP="00447E11">
      <w:pPr>
        <w:pStyle w:val="a3"/>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af0"/>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af1"/>
            <w:szCs w:val="22"/>
            <w:lang w:val="en-US"/>
          </w:rPr>
          <w:t>R1-2007090</w:t>
        </w:r>
      </w:hyperlink>
      <w:r>
        <w:rPr>
          <w:szCs w:val="22"/>
          <w:lang w:val="en-US"/>
        </w:rPr>
        <w:t>. The following agreements were made in an online (GTW) session:</w:t>
      </w:r>
    </w:p>
    <w:tbl>
      <w:tblPr>
        <w:tblStyle w:val="af0"/>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a5"/>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a5"/>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a5"/>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a5"/>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a5"/>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a5"/>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af1"/>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af0"/>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a5"/>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a5"/>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5"/>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5"/>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5"/>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a5"/>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r>
        <w:rPr>
          <w:color w:val="C00000"/>
          <w:sz w:val="20"/>
          <w:szCs w:val="20"/>
          <w:lang w:val="en-US"/>
        </w:rPr>
        <w:t>FL2</w:t>
      </w:r>
    </w:p>
    <w:p w14:paraId="2DC0537B" w14:textId="77777777" w:rsidR="005A13F9" w:rsidRDefault="005A13F9" w:rsidP="00737ADF">
      <w:pPr>
        <w:pStyle w:val="a5"/>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r>
        <w:rPr>
          <w:color w:val="C00000"/>
          <w:sz w:val="20"/>
          <w:szCs w:val="20"/>
          <w:lang w:val="en-US"/>
        </w:rPr>
        <w:t>FL3</w:t>
      </w:r>
    </w:p>
    <w:p w14:paraId="464F71B2" w14:textId="77777777" w:rsidR="005A13F9" w:rsidRDefault="005A13F9" w:rsidP="00737ADF">
      <w:pPr>
        <w:pStyle w:val="a5"/>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r>
        <w:rPr>
          <w:color w:val="C00000"/>
          <w:sz w:val="20"/>
          <w:szCs w:val="20"/>
          <w:lang w:val="en-US"/>
        </w:rPr>
        <w:t>FL3</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0"/>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 xml:space="preserve">ger than the aspects contributed from e.g. # of Rx reduction, thus it </w:t>
            </w:r>
            <w:r>
              <w:rPr>
                <w:lang w:val="sv-SE"/>
              </w:rPr>
              <w:lastRenderedPageBreak/>
              <w:t>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a5"/>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a5"/>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lastRenderedPageBreak/>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lastRenderedPageBreak/>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0"/>
        <w:tblW w:w="9634" w:type="dxa"/>
        <w:tblLook w:val="04A0" w:firstRow="1" w:lastRow="0" w:firstColumn="1" w:lastColumn="0" w:noHBand="0" w:noVBand="1"/>
      </w:tblPr>
      <w:tblGrid>
        <w:gridCol w:w="1479"/>
        <w:gridCol w:w="8155"/>
      </w:tblGrid>
      <w:tr w:rsidR="00232CBE" w14:paraId="5AA24D77" w14:textId="77777777" w:rsidTr="009813C8">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813C8">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813C8">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 xml:space="preserve">Detailed cost breakdown would be useful. This can be based on the values in TR36.888 (the numbers in the table above are consistent with (or the same as) the cost breakdown in TR36.888. We think that some of the numbers in the TDD columns of the above tables need re-visiting (TDD </w:t>
            </w:r>
            <w:r>
              <w:rPr>
                <w:lang w:val="en-US"/>
              </w:rPr>
              <w:lastRenderedPageBreak/>
              <w:t>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813C8">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813C8">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813C8">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9813C8">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9813C8">
        <w:tc>
          <w:tcPr>
            <w:tcW w:w="1479" w:type="dxa"/>
          </w:tcPr>
          <w:p w14:paraId="3BF33714" w14:textId="61678C3C" w:rsidR="00331F05" w:rsidRDefault="00331F05" w:rsidP="00331F05">
            <w:pPr>
              <w:rPr>
                <w:rFonts w:eastAsia="DengXian"/>
                <w:lang w:val="en-US" w:eastAsia="zh-CN"/>
              </w:rPr>
            </w:pPr>
            <w:r>
              <w:rPr>
                <w:lang w:val="en-US" w:eastAsia="ko-KR"/>
              </w:rPr>
              <w:t>ZTE,Sanechips</w:t>
            </w:r>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9813C8">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9813C8">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9813C8">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9813C8">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9813C8">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9813C8">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9813C8">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9813C8">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9813C8">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a5"/>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a5"/>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9813C8">
        <w:tc>
          <w:tcPr>
            <w:tcW w:w="1479" w:type="dxa"/>
          </w:tcPr>
          <w:p w14:paraId="61E4A28F" w14:textId="77777777" w:rsidR="008468A7" w:rsidRDefault="008468A7" w:rsidP="00AD759E">
            <w:pPr>
              <w:rPr>
                <w:rFonts w:eastAsia="DengXian"/>
                <w:lang w:val="en-US" w:eastAsia="zh-CN"/>
              </w:rPr>
            </w:pPr>
            <w:r>
              <w:rPr>
                <w:rFonts w:eastAsia="DengXian"/>
                <w:lang w:val="en-US" w:eastAsia="zh-CN"/>
              </w:rPr>
              <w:lastRenderedPageBreak/>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9813C8">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9813C8">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9813C8">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9813C8">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9813C8">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9813C8">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a5"/>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9813C8">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9813C8">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9813C8">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9813C8">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9813C8">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9813C8">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9813C8">
        <w:tc>
          <w:tcPr>
            <w:tcW w:w="1479" w:type="dxa"/>
          </w:tcPr>
          <w:p w14:paraId="449E2741" w14:textId="68501148" w:rsidR="00E65CB7" w:rsidRDefault="00E65CB7" w:rsidP="0040200C">
            <w:pPr>
              <w:rPr>
                <w:lang w:val="en-US" w:eastAsia="ko-KR"/>
              </w:rPr>
            </w:pPr>
            <w:r>
              <w:rPr>
                <w:lang w:val="en-US" w:eastAsia="ko-KR"/>
              </w:rPr>
              <w:lastRenderedPageBreak/>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9813C8">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Huawei, HiSilicon</w:t>
            </w:r>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9813C8">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9813C8">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9813C8">
        <w:tc>
          <w:tcPr>
            <w:tcW w:w="1479" w:type="dxa"/>
          </w:tcPr>
          <w:p w14:paraId="7A279A43" w14:textId="26DEE3B0" w:rsidR="00C6535A" w:rsidRDefault="00C6535A" w:rsidP="00C6535A">
            <w:pPr>
              <w:rPr>
                <w:rFonts w:eastAsia="DengXian"/>
                <w:lang w:eastAsia="zh-CN"/>
              </w:rPr>
            </w:pPr>
            <w:r>
              <w:rPr>
                <w:rFonts w:eastAsia="DengXian"/>
                <w:lang w:eastAsia="zh-CN"/>
              </w:rPr>
              <w:t>ZTE,Sanechips</w:t>
            </w:r>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9813C8">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9813C8">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r w:rsidR="00006AB8" w14:paraId="33FFA501" w14:textId="77777777" w:rsidTr="009813C8">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9813C8">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9813C8">
        <w:tc>
          <w:tcPr>
            <w:tcW w:w="1479" w:type="dxa"/>
          </w:tcPr>
          <w:p w14:paraId="12ABC5D7" w14:textId="202F20FC" w:rsidR="003E6A5A" w:rsidRDefault="003E6A5A" w:rsidP="00B913C2">
            <w:pPr>
              <w:rPr>
                <w:rFonts w:eastAsia="DengXian"/>
                <w:lang w:eastAsia="zh-CN"/>
              </w:rPr>
            </w:pPr>
            <w:r>
              <w:rPr>
                <w:rFonts w:eastAsia="DengXian"/>
                <w:lang w:eastAsia="zh-CN"/>
              </w:rPr>
              <w:t>InterDigital</w:t>
            </w:r>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9813C8">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a5"/>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9813C8">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9813C8">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uawei, HiSilicon</w:t>
            </w:r>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w:t>
            </w:r>
            <w:r w:rsidR="00B21611">
              <w:rPr>
                <w:rFonts w:eastAsia="DengXian"/>
                <w:lang w:eastAsia="zh-CN"/>
              </w:rPr>
              <w:lastRenderedPageBreak/>
              <w:t xml:space="preserve">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9813C8">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lastRenderedPageBreak/>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Huawei / HiSi&gt; Thanks for the clarification on what “others” means. We would be OK with having a 10% “persistent” cost for “others”. What we understand by “persistent” is: if the FR cost of the reference UE is 100 units, then “others” costs 10 units in the reference UE. After some complexity reductions, we could get sum(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9813C8">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9813C8">
        <w:tc>
          <w:tcPr>
            <w:tcW w:w="1479" w:type="dxa"/>
          </w:tcPr>
          <w:p w14:paraId="0097CF93" w14:textId="56F4C7AF" w:rsidR="00BB3E4F" w:rsidRDefault="00BB3E4F" w:rsidP="00B21611">
            <w:pPr>
              <w:tabs>
                <w:tab w:val="right" w:pos="7939"/>
              </w:tabs>
              <w:rPr>
                <w:rFonts w:eastAsia="DengXian"/>
                <w:lang w:eastAsia="zh-CN"/>
              </w:rPr>
            </w:pPr>
            <w:r>
              <w:rPr>
                <w:rFonts w:eastAsia="DengXian"/>
                <w:lang w:eastAsia="zh-CN"/>
              </w:rPr>
              <w:t>ZTE,Sanechips</w:t>
            </w:r>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For MIMO specific processing blocks, originally the cost percentage is about 1.5 times the cost percentage for FR1, now with the averaging,  the ratio becomes almost 3.5 times. This seems not realistic and may cause unnecessary confusion. The reason of this strange value is from the 0% value given from one source for FR1. We suggest to remove this value . Then FR1 value is around 9%, FR2 value can keep the current 18%.</w:t>
            </w:r>
          </w:p>
        </w:tc>
      </w:tr>
      <w:tr w:rsidR="00F64BF3" w:rsidRPr="001B12B1" w14:paraId="277FB892" w14:textId="77777777" w:rsidTr="009813C8">
        <w:tc>
          <w:tcPr>
            <w:tcW w:w="1479" w:type="dxa"/>
          </w:tcPr>
          <w:p w14:paraId="4C7CB1E5" w14:textId="5144F7C4" w:rsidR="00F64BF3" w:rsidRDefault="00F64BF3" w:rsidP="00B21611">
            <w:pPr>
              <w:tabs>
                <w:tab w:val="right" w:pos="7939"/>
              </w:tabs>
              <w:rPr>
                <w:rFonts w:eastAsia="DengXian"/>
                <w:lang w:eastAsia="zh-CN"/>
              </w:rPr>
            </w:pPr>
            <w:r>
              <w:rPr>
                <w:rFonts w:eastAsia="DengXian"/>
                <w:lang w:eastAsia="zh-CN"/>
              </w:rPr>
              <w:t>Nokia, NSB</w:t>
            </w:r>
          </w:p>
        </w:tc>
        <w:tc>
          <w:tcPr>
            <w:tcW w:w="8155" w:type="dxa"/>
          </w:tcPr>
          <w:p w14:paraId="66C17A5A" w14:textId="05A6C256" w:rsidR="00F64BF3" w:rsidRDefault="00F64BF3" w:rsidP="00BB3E4F">
            <w:pPr>
              <w:tabs>
                <w:tab w:val="right" w:pos="7939"/>
              </w:tabs>
              <w:rPr>
                <w:rFonts w:eastAsia="DengXian"/>
                <w:lang w:eastAsia="zh-CN"/>
              </w:rPr>
            </w:pPr>
            <w:r>
              <w:rPr>
                <w:rFonts w:eastAsia="DengXian"/>
                <w:lang w:eastAsia="zh-CN"/>
              </w:rPr>
              <w:t>We are fine with the FL’s proposals. In our view there is no need to add the “Other” in the RF section.</w:t>
            </w:r>
          </w:p>
        </w:tc>
      </w:tr>
      <w:tr w:rsidR="00442522" w:rsidRPr="001B12B1" w14:paraId="32D800E9" w14:textId="77777777" w:rsidTr="009813C8">
        <w:tc>
          <w:tcPr>
            <w:tcW w:w="1479" w:type="dxa"/>
          </w:tcPr>
          <w:p w14:paraId="4A58F301" w14:textId="204F4342" w:rsidR="00442522" w:rsidRDefault="00442522" w:rsidP="00B21611">
            <w:pPr>
              <w:tabs>
                <w:tab w:val="right" w:pos="7939"/>
              </w:tabs>
              <w:rPr>
                <w:rFonts w:eastAsia="DengXian"/>
                <w:lang w:eastAsia="zh-CN"/>
              </w:rPr>
            </w:pPr>
            <w:r>
              <w:rPr>
                <w:rFonts w:eastAsia="DengXian"/>
                <w:lang w:eastAsia="zh-CN"/>
              </w:rPr>
              <w:t>Qualcomm</w:t>
            </w:r>
          </w:p>
        </w:tc>
        <w:tc>
          <w:tcPr>
            <w:tcW w:w="8155" w:type="dxa"/>
          </w:tcPr>
          <w:p w14:paraId="516F3884" w14:textId="26F01837" w:rsidR="00442522" w:rsidRDefault="00442522" w:rsidP="00BB3E4F">
            <w:pPr>
              <w:tabs>
                <w:tab w:val="right" w:pos="7939"/>
              </w:tabs>
              <w:rPr>
                <w:rFonts w:eastAsia="DengXian"/>
                <w:lang w:eastAsia="zh-CN"/>
              </w:rPr>
            </w:pPr>
            <w:r>
              <w:rPr>
                <w:rFonts w:eastAsia="DengXian"/>
                <w:lang w:eastAsia="zh-CN"/>
              </w:rPr>
              <w:t xml:space="preserve">In FR1 TDD bands, </w:t>
            </w:r>
            <w:r w:rsidR="009D325F">
              <w:rPr>
                <w:rFonts w:eastAsia="DengXian"/>
                <w:lang w:eastAsia="zh-CN"/>
              </w:rPr>
              <w:t xml:space="preserve">we noticed </w:t>
            </w:r>
            <w:r>
              <w:rPr>
                <w:rFonts w:eastAsia="DengXian"/>
                <w:lang w:eastAsia="zh-CN"/>
              </w:rPr>
              <w:t>the cost ratio of duplexer/switch is reduced from 15% to 5%</w:t>
            </w:r>
            <w:r w:rsidR="009D325F">
              <w:rPr>
                <w:rFonts w:eastAsia="DengXian"/>
                <w:lang w:eastAsia="zh-CN"/>
              </w:rPr>
              <w:t xml:space="preserve"> in FL2 proposal</w:t>
            </w:r>
            <w:r>
              <w:rPr>
                <w:rFonts w:eastAsia="DengXian"/>
                <w:lang w:eastAsia="zh-CN"/>
              </w:rPr>
              <w:t>. It is necessary to cl</w:t>
            </w:r>
            <w:r w:rsidR="009D325F">
              <w:rPr>
                <w:rFonts w:eastAsia="DengXian"/>
                <w:lang w:eastAsia="zh-CN"/>
              </w:rPr>
              <w:t>arify</w:t>
            </w:r>
            <w:r>
              <w:rPr>
                <w:rFonts w:eastAsia="DengXian"/>
                <w:lang w:eastAsia="zh-CN"/>
              </w:rPr>
              <w:t xml:space="preserve"> if 5% counts the switch only and excludes the duplexer.</w:t>
            </w:r>
          </w:p>
        </w:tc>
      </w:tr>
      <w:tr w:rsidR="00A810F7" w:rsidRPr="001B12B1" w14:paraId="7D2AA36C" w14:textId="77777777" w:rsidTr="009813C8">
        <w:tc>
          <w:tcPr>
            <w:tcW w:w="1479" w:type="dxa"/>
          </w:tcPr>
          <w:p w14:paraId="0AE8F4F8" w14:textId="41AD9E2D" w:rsidR="00A810F7" w:rsidRDefault="00A810F7" w:rsidP="00A810F7">
            <w:pPr>
              <w:tabs>
                <w:tab w:val="right" w:pos="7939"/>
              </w:tabs>
              <w:rPr>
                <w:rFonts w:eastAsia="DengXian"/>
                <w:lang w:eastAsia="zh-CN"/>
              </w:rPr>
            </w:pPr>
            <w:r>
              <w:rPr>
                <w:rFonts w:eastAsia="DengXian"/>
                <w:lang w:eastAsia="zh-CN"/>
              </w:rPr>
              <w:t>Intel</w:t>
            </w:r>
          </w:p>
        </w:tc>
        <w:tc>
          <w:tcPr>
            <w:tcW w:w="8155" w:type="dxa"/>
          </w:tcPr>
          <w:p w14:paraId="260A88B1" w14:textId="495E0591" w:rsidR="00A810F7" w:rsidRDefault="00A810F7" w:rsidP="00A810F7">
            <w:pPr>
              <w:tabs>
                <w:tab w:val="right" w:pos="7939"/>
              </w:tabs>
              <w:rPr>
                <w:rFonts w:eastAsia="DengXian"/>
                <w:lang w:eastAsia="zh-CN"/>
              </w:rPr>
            </w:pPr>
            <w:r>
              <w:rPr>
                <w:rFonts w:eastAsia="DengXian"/>
                <w:lang w:eastAsia="zh-CN"/>
              </w:rPr>
              <w:t xml:space="preserve">Similar view as SONY. The </w:t>
            </w:r>
            <w:r w:rsidR="00A657BE">
              <w:rPr>
                <w:rFonts w:eastAsia="DengXian"/>
                <w:lang w:eastAsia="zh-CN"/>
              </w:rPr>
              <w:t>observation</w:t>
            </w:r>
            <w:r>
              <w:rPr>
                <w:rFonts w:eastAsia="DengXian"/>
                <w:lang w:eastAsia="zh-CN"/>
              </w:rPr>
              <w:t xml:space="preserve"> from ZTE </w:t>
            </w:r>
            <w:r w:rsidR="00A657BE">
              <w:rPr>
                <w:rFonts w:eastAsia="DengXian"/>
                <w:lang w:eastAsia="zh-CN"/>
              </w:rPr>
              <w:t xml:space="preserve">regarding MIMO processing blocks </w:t>
            </w:r>
            <w:r>
              <w:rPr>
                <w:rFonts w:eastAsia="DengXian"/>
                <w:lang w:eastAsia="zh-CN"/>
              </w:rPr>
              <w:t>seems to be valid – perhaps the 0% from reference [20] should be interpreted as “N/A”?</w:t>
            </w:r>
          </w:p>
        </w:tc>
      </w:tr>
      <w:tr w:rsidR="00BF5F8D" w:rsidRPr="006B2787" w14:paraId="090C5602" w14:textId="77777777" w:rsidTr="009813C8">
        <w:tc>
          <w:tcPr>
            <w:tcW w:w="1479" w:type="dxa"/>
          </w:tcPr>
          <w:p w14:paraId="13777B41" w14:textId="77777777" w:rsidR="00BF5F8D" w:rsidRPr="006B2787" w:rsidRDefault="00BF5F8D" w:rsidP="00470901">
            <w:pPr>
              <w:tabs>
                <w:tab w:val="right" w:pos="7939"/>
              </w:tabs>
              <w:rPr>
                <w:rFonts w:eastAsia="DengXian"/>
                <w:color w:val="C00000"/>
                <w:lang w:eastAsia="zh-CN"/>
              </w:rPr>
            </w:pPr>
            <w:r w:rsidRPr="006B2787">
              <w:rPr>
                <w:rFonts w:eastAsia="DengXian"/>
                <w:color w:val="C00000"/>
                <w:lang w:eastAsia="zh-CN"/>
              </w:rPr>
              <w:t>FL3</w:t>
            </w:r>
          </w:p>
        </w:tc>
        <w:tc>
          <w:tcPr>
            <w:tcW w:w="8155" w:type="dxa"/>
          </w:tcPr>
          <w:p w14:paraId="69C015AC" w14:textId="77777777" w:rsidR="00BF5F8D" w:rsidRPr="006B2787" w:rsidRDefault="00BF5F8D" w:rsidP="00470901">
            <w:pPr>
              <w:tabs>
                <w:tab w:val="right" w:pos="7939"/>
              </w:tabs>
              <w:rPr>
                <w:rFonts w:eastAsia="DengXian"/>
                <w:color w:val="C00000"/>
                <w:lang w:eastAsia="zh-CN"/>
              </w:rPr>
            </w:pPr>
            <w:r>
              <w:rPr>
                <w:rFonts w:eastAsia="DengXian"/>
                <w:color w:val="C00000"/>
                <w:lang w:eastAsia="zh-CN"/>
              </w:rPr>
              <w:t>It would be good if the companies who provided the results can comment on the questions/comments above.</w:t>
            </w:r>
          </w:p>
        </w:tc>
      </w:tr>
      <w:tr w:rsidR="00E15BE2" w14:paraId="6022D22F" w14:textId="77777777" w:rsidTr="009813C8">
        <w:tc>
          <w:tcPr>
            <w:tcW w:w="1479" w:type="dxa"/>
          </w:tcPr>
          <w:p w14:paraId="394C3B22" w14:textId="2CC30155" w:rsidR="00E15BE2" w:rsidRPr="00E15BE2" w:rsidRDefault="00E15BE2" w:rsidP="00E15BE2">
            <w:pPr>
              <w:tabs>
                <w:tab w:val="right" w:pos="7939"/>
              </w:tabs>
              <w:rPr>
                <w:rFonts w:eastAsia="DengXian"/>
                <w:lang w:eastAsia="zh-CN"/>
              </w:rPr>
            </w:pPr>
            <w:r>
              <w:rPr>
                <w:rFonts w:eastAsia="DengXian" w:hint="eastAsia"/>
                <w:lang w:eastAsia="zh-CN"/>
              </w:rPr>
              <w:t>S</w:t>
            </w:r>
            <w:r>
              <w:rPr>
                <w:rFonts w:eastAsia="DengXian"/>
                <w:lang w:eastAsia="zh-CN"/>
              </w:rPr>
              <w:t>amsung</w:t>
            </w:r>
          </w:p>
        </w:tc>
        <w:tc>
          <w:tcPr>
            <w:tcW w:w="8155" w:type="dxa"/>
          </w:tcPr>
          <w:p w14:paraId="3C8547DE" w14:textId="5016E1E2" w:rsidR="00E15BE2" w:rsidRDefault="00E15BE2" w:rsidP="00E15BE2">
            <w:pPr>
              <w:tabs>
                <w:tab w:val="right" w:pos="7939"/>
              </w:tabs>
              <w:rPr>
                <w:rFonts w:eastAsia="DengXian"/>
                <w:lang w:eastAsia="zh-CN"/>
              </w:rPr>
            </w:pPr>
            <w:r>
              <w:rPr>
                <w:rFonts w:eastAsia="DengXian" w:hint="eastAsia"/>
                <w:lang w:eastAsia="zh-CN"/>
              </w:rPr>
              <w:t>W</w:t>
            </w:r>
            <w:r>
              <w:rPr>
                <w:rFonts w:eastAsia="DengXian"/>
                <w:lang w:eastAsia="zh-CN"/>
              </w:rPr>
              <w:t>e are fine with FL2 table. We are also open for more input for FR 2 breakdown in next meeting.</w:t>
            </w:r>
          </w:p>
        </w:tc>
      </w:tr>
      <w:tr w:rsidR="009813C8" w14:paraId="2CCAEB90" w14:textId="77777777" w:rsidTr="009813C8">
        <w:tc>
          <w:tcPr>
            <w:tcW w:w="1479" w:type="dxa"/>
            <w:hideMark/>
          </w:tcPr>
          <w:p w14:paraId="228E64B1" w14:textId="77777777" w:rsidR="009813C8" w:rsidRDefault="009813C8" w:rsidP="00C8334C">
            <w:pPr>
              <w:tabs>
                <w:tab w:val="right" w:pos="7939"/>
              </w:tabs>
              <w:rPr>
                <w:lang w:val="sv-SE" w:eastAsia="ko-KR"/>
              </w:rPr>
            </w:pPr>
            <w:r>
              <w:rPr>
                <w:lang w:eastAsia="ko-KR"/>
              </w:rPr>
              <w:t>LG</w:t>
            </w:r>
          </w:p>
        </w:tc>
        <w:tc>
          <w:tcPr>
            <w:tcW w:w="8155" w:type="dxa"/>
            <w:hideMark/>
          </w:tcPr>
          <w:p w14:paraId="4BB9AA66" w14:textId="77777777" w:rsidR="009813C8" w:rsidRDefault="009813C8" w:rsidP="00C8334C">
            <w:pPr>
              <w:tabs>
                <w:tab w:val="right" w:pos="7939"/>
              </w:tabs>
              <w:rPr>
                <w:rFonts w:ascii="Calibri" w:hAnsi="Calibri" w:cs="Calibri"/>
                <w:sz w:val="22"/>
                <w:szCs w:val="22"/>
                <w:lang w:eastAsia="ko-KR"/>
              </w:rPr>
            </w:pPr>
            <w:r>
              <w:rPr>
                <w:lang w:eastAsia="ko-KR"/>
              </w:rPr>
              <w:t>We are fine with the proposals.</w:t>
            </w:r>
          </w:p>
        </w:tc>
      </w:tr>
    </w:tbl>
    <w:p w14:paraId="16B8BFC6" w14:textId="476A4C55" w:rsidR="00232CBE" w:rsidRPr="009813C8"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a5"/>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lastRenderedPageBreak/>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a5"/>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r>
              <w:rPr>
                <w:lang w:eastAsia="sv-SE"/>
              </w:rPr>
              <w:t>U</w:t>
            </w:r>
            <w:r w:rsidR="00B74A78">
              <w:rPr>
                <w:lang w:eastAsia="sv-SE"/>
              </w:rPr>
              <w:t>e</w:t>
            </w:r>
            <w:r>
              <w:rPr>
                <w:lang w:eastAsia="sv-SE"/>
              </w:rPr>
              <w:t>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lastRenderedPageBreak/>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a5"/>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a5"/>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a5"/>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a5"/>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 xml:space="preserve">multi-band support affects </w:t>
            </w:r>
            <w:r w:rsidRPr="00EA49CE">
              <w:rPr>
                <w:rFonts w:ascii="Times New Roman" w:eastAsia="Yu Mincho" w:hAnsi="Times New Roman" w:cs="Times New Roman"/>
                <w:sz w:val="20"/>
                <w:szCs w:val="20"/>
                <w:lang w:val="en-GB"/>
              </w:rPr>
              <w:lastRenderedPageBreak/>
              <w:t>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a5"/>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a5"/>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r>
              <w:rPr>
                <w:rFonts w:eastAsia="DengXian"/>
                <w:lang w:eastAsia="zh-CN"/>
              </w:rPr>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DengXian"/>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DengXian"/>
                <w:lang w:eastAsia="zh-CN"/>
              </w:rPr>
            </w:pPr>
            <w:r>
              <w:rPr>
                <w:rFonts w:eastAsia="DengXian"/>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DengXian"/>
                <w:lang w:eastAsia="zh-CN"/>
              </w:rPr>
            </w:pPr>
            <w:r>
              <w:rPr>
                <w:rFonts w:eastAsia="DengXian"/>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DengXian"/>
                <w:color w:val="C00000"/>
                <w:lang w:eastAsia="zh-CN"/>
              </w:rPr>
            </w:pPr>
            <w:r w:rsidRPr="00D66F99">
              <w:rPr>
                <w:rFonts w:eastAsia="DengXian"/>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DengXian"/>
                <w:color w:val="C00000"/>
                <w:lang w:eastAsia="zh-CN"/>
              </w:rPr>
            </w:pPr>
            <w:r w:rsidRPr="00D66F99">
              <w:rPr>
                <w:rFonts w:eastAsia="DengXian"/>
                <w:color w:val="C00000"/>
                <w:lang w:eastAsia="zh-CN"/>
              </w:rPr>
              <w:t>In response to Sony’s question, I don’t think that Proposal 6.1-4-v2 says anything about in what TR section(s) we will insert the statement and/or results.</w:t>
            </w:r>
          </w:p>
        </w:tc>
      </w:tr>
      <w:tr w:rsidR="00E15BE2"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3CE1C622" w:rsidR="00E15BE2" w:rsidRPr="00D66F9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1775976D" w14:textId="3C7AE3F0" w:rsidR="00E15BE2" w:rsidRPr="00D66F99" w:rsidRDefault="00E15BE2" w:rsidP="00E15BE2">
            <w:pPr>
              <w:rPr>
                <w:rFonts w:eastAsia="DengXian"/>
                <w:lang w:eastAsia="zh-CN"/>
              </w:rPr>
            </w:pPr>
            <w:r>
              <w:rPr>
                <w:rFonts w:eastAsia="DengXian" w:hint="eastAsia"/>
                <w:lang w:eastAsia="zh-CN"/>
              </w:rPr>
              <w:t>O</w:t>
            </w:r>
            <w:r>
              <w:rPr>
                <w:rFonts w:eastAsia="DengXian"/>
                <w:lang w:eastAsia="zh-CN"/>
              </w:rPr>
              <w:t>K with FL’s proposal 6.1-4-v2</w:t>
            </w:r>
          </w:p>
        </w:tc>
      </w:tr>
      <w:tr w:rsidR="00DE6578" w14:paraId="40D8295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2B234" w14:textId="1059E861" w:rsidR="00DE6578" w:rsidRDefault="00DE6578" w:rsidP="00DE6578">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6AFB2C1C" w14:textId="115E2E59" w:rsidR="00DE6578" w:rsidRDefault="00DE6578" w:rsidP="00DE6578">
            <w:pPr>
              <w:rPr>
                <w:rFonts w:eastAsia="DengXian"/>
                <w:lang w:eastAsia="zh-CN"/>
              </w:rPr>
            </w:pPr>
            <w:r>
              <w:rPr>
                <w:rFonts w:eastAsia="DengXian"/>
                <w:lang w:eastAsia="zh-CN"/>
              </w:rPr>
              <w:t>Fine with the proposal v2.</w:t>
            </w:r>
          </w:p>
        </w:tc>
      </w:tr>
      <w:tr w:rsidR="009813C8" w:rsidRPr="00D66F99" w14:paraId="2511D728"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5A44" w14:textId="77777777" w:rsidR="009813C8" w:rsidRPr="009813C8" w:rsidRDefault="009813C8" w:rsidP="00C8334C">
            <w:pPr>
              <w:rPr>
                <w:rFonts w:eastAsia="Yu Mincho"/>
                <w:lang w:eastAsia="ja-JP"/>
              </w:rPr>
            </w:pPr>
            <w:r w:rsidRPr="009813C8">
              <w:rPr>
                <w:rFonts w:eastAsia="Yu Mincho"/>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7142A71C" w14:textId="77777777" w:rsidR="009813C8" w:rsidRPr="00D66F99" w:rsidRDefault="009813C8" w:rsidP="00C8334C">
            <w:pPr>
              <w:rPr>
                <w:rFonts w:eastAsia="DengXian"/>
                <w:lang w:eastAsia="zh-CN"/>
              </w:rPr>
            </w:pPr>
            <w:r>
              <w:rPr>
                <w:rFonts w:eastAsia="DengXian"/>
                <w:lang w:eastAsia="zh-CN"/>
              </w:rPr>
              <w:t>We are fine with the proposal</w:t>
            </w:r>
          </w:p>
        </w:tc>
      </w:tr>
    </w:tbl>
    <w:p w14:paraId="53FF3989" w14:textId="77777777" w:rsidR="008E0B98" w:rsidRPr="009813C8" w:rsidRDefault="008E0B98" w:rsidP="00232CBE"/>
    <w:p w14:paraId="5E8C11F6" w14:textId="77777777" w:rsidR="007A2AA0" w:rsidRDefault="007A2AA0" w:rsidP="007A2AA0">
      <w:pPr>
        <w:pStyle w:val="1"/>
      </w:pPr>
      <w:bookmarkStart w:id="7" w:name="_Toc42165594"/>
      <w:r>
        <w:t>7</w:t>
      </w:r>
      <w:r>
        <w:tab/>
        <w:t>UE complexity reduction features</w:t>
      </w:r>
      <w:bookmarkEnd w:id="7"/>
    </w:p>
    <w:p w14:paraId="29DACC74" w14:textId="77777777" w:rsidR="007A2AA0" w:rsidRDefault="007A2AA0" w:rsidP="007A2AA0">
      <w:pPr>
        <w:pStyle w:val="2"/>
      </w:pPr>
      <w:bookmarkStart w:id="8" w:name="_Toc42165596"/>
      <w:r>
        <w:t>7.2</w:t>
      </w:r>
      <w:r>
        <w:tab/>
        <w:t>Reduced number of UE Rx/Tx antennas</w:t>
      </w:r>
      <w:bookmarkEnd w:id="8"/>
    </w:p>
    <w:p w14:paraId="31C2585A" w14:textId="77777777" w:rsidR="007A2AA0" w:rsidRDefault="007A2AA0" w:rsidP="007A2AA0">
      <w:pPr>
        <w:pStyle w:val="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af0"/>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For FR2, study two antenna configurations for RedCap U</w:t>
            </w:r>
            <w:r w:rsidR="0042799E" w:rsidRPr="00F919F8">
              <w:rPr>
                <w:lang w:eastAsia="x-none"/>
              </w:rPr>
              <w:t>e</w:t>
            </w:r>
            <w:r w:rsidRPr="00F919F8">
              <w:rPr>
                <w:lang w:eastAsia="x-none"/>
              </w:rPr>
              <w:t>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lastRenderedPageBreak/>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af0"/>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a5"/>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0"/>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lastRenderedPageBreak/>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a5"/>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lastRenderedPageBreak/>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a5"/>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a5"/>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a5"/>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lastRenderedPageBreak/>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lastRenderedPageBreak/>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bl>
    <w:p w14:paraId="3DCFBE7C" w14:textId="77777777" w:rsidR="00923EE5" w:rsidRPr="00E15BE2" w:rsidRDefault="00923EE5" w:rsidP="00923EE5">
      <w:pPr>
        <w:rPr>
          <w:b/>
          <w:bCs/>
        </w:rPr>
      </w:pPr>
    </w:p>
    <w:p w14:paraId="05C673FC" w14:textId="77777777" w:rsidR="00455D13" w:rsidRDefault="00455D13" w:rsidP="00455D13">
      <w:pPr>
        <w:pStyle w:val="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af0"/>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5"/>
        <w:ind w:left="0"/>
        <w:rPr>
          <w:rFonts w:ascii="Times New Roman" w:hAnsi="Times New Roman" w:cs="Times New Roman"/>
          <w:sz w:val="20"/>
          <w:szCs w:val="20"/>
          <w:lang w:val="en-US"/>
        </w:rPr>
      </w:pPr>
    </w:p>
    <w:p w14:paraId="79D754E0" w14:textId="42849F7E"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lastRenderedPageBreak/>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5"/>
        <w:ind w:left="0"/>
        <w:rPr>
          <w:rFonts w:ascii="Times New Roman" w:hAnsi="Times New Roman" w:cs="Times New Roman"/>
          <w:sz w:val="20"/>
          <w:szCs w:val="20"/>
          <w:lang w:val="en-US"/>
        </w:rPr>
      </w:pPr>
    </w:p>
    <w:p w14:paraId="5862D750" w14:textId="01EC4CA5" w:rsidR="00923EE5" w:rsidRDefault="00923EE5" w:rsidP="00923EE5">
      <w:pPr>
        <w:pStyle w:val="a5"/>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a5"/>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a5"/>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a5"/>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a9"/>
              <w:numPr>
                <w:ilvl w:val="0"/>
                <w:numId w:val="44"/>
              </w:numPr>
              <w:overflowPunct/>
              <w:ind w:leftChars="100" w:left="620"/>
              <w:rPr>
                <w:rFonts w:eastAsiaTheme="minorEastAsia"/>
              </w:rPr>
            </w:pPr>
            <w:r w:rsidRPr="00876CD9">
              <w:rPr>
                <w:rFonts w:eastAsiaTheme="minorEastAsia"/>
              </w:rPr>
              <w:lastRenderedPageBreak/>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a9"/>
              <w:overflowPunct/>
              <w:ind w:left="200"/>
              <w:rPr>
                <w:rFonts w:eastAsiaTheme="minorEastAsia"/>
              </w:rPr>
            </w:pPr>
            <w:r>
              <w:rPr>
                <w:noProof/>
                <w:lang w:eastAsia="ko-KR"/>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lastRenderedPageBreak/>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r w:rsidRPr="0040200C">
              <w:rPr>
                <w:rFonts w:eastAsia="DengXian"/>
                <w:lang w:eastAsia="zh-CN"/>
              </w:rPr>
              <w:t>2Rx?</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lastRenderedPageBreak/>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a5"/>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a5"/>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a5"/>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a5"/>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a5"/>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a5"/>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a5"/>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a5"/>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lastRenderedPageBreak/>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configuration, e.g. PDCCH SS. </w:t>
            </w:r>
          </w:p>
        </w:tc>
      </w:tr>
    </w:tbl>
    <w:p w14:paraId="452FBEF8" w14:textId="53BE0463" w:rsidR="007F2A38" w:rsidRPr="00E15BE2" w:rsidRDefault="007F2A38" w:rsidP="00923EE5">
      <w:pPr>
        <w:pStyle w:val="a5"/>
        <w:ind w:left="0"/>
        <w:rPr>
          <w:rFonts w:ascii="Times New Roman" w:hAnsi="Times New Roman" w:cs="Times New Roman"/>
          <w:sz w:val="20"/>
          <w:szCs w:val="20"/>
          <w:lang w:val="en-GB"/>
        </w:rPr>
      </w:pPr>
    </w:p>
    <w:p w14:paraId="72A84134" w14:textId="515512AD" w:rsidR="00223CFC" w:rsidRDefault="00223CFC" w:rsidP="00223CFC">
      <w:pPr>
        <w:pStyle w:val="3"/>
      </w:pPr>
      <w:bookmarkStart w:id="14" w:name="_Toc42165600"/>
      <w:r>
        <w:t>7.2.4</w:t>
      </w:r>
      <w:r>
        <w:tab/>
        <w:t>Analysis of coexistence with legacy U</w:t>
      </w:r>
      <w:r w:rsidR="0042799E">
        <w:t>e</w:t>
      </w:r>
      <w:r>
        <w:t>s</w:t>
      </w:r>
      <w:bookmarkEnd w:id="14"/>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 can be impacted, and</w:t>
            </w:r>
          </w:p>
          <w:p w14:paraId="7224FDDD"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w:t>
            </w:r>
            <w:r w:rsidR="0042799E">
              <w:rPr>
                <w:rFonts w:eastAsia="DengXian"/>
                <w:lang w:eastAsia="zh-CN"/>
              </w:rPr>
              <w:t>e</w:t>
            </w:r>
            <w:r w:rsidR="00A438A0">
              <w:rPr>
                <w:rFonts w:eastAsia="DengXian"/>
                <w:lang w:eastAsia="zh-CN"/>
              </w:rPr>
              <w:t>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lastRenderedPageBreak/>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a5"/>
              <w:numPr>
                <w:ilvl w:val="0"/>
                <w:numId w:val="60"/>
              </w:numPr>
              <w:rPr>
                <w:color w:val="C00000"/>
                <w:sz w:val="20"/>
                <w:szCs w:val="20"/>
                <w:lang w:val="en-US"/>
              </w:rPr>
            </w:pPr>
            <w:r>
              <w:rPr>
                <w:color w:val="C00000"/>
                <w:sz w:val="20"/>
                <w:szCs w:val="20"/>
                <w:lang w:val="en-US"/>
              </w:rPr>
              <w:t xml:space="preserve">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w:t>
            </w:r>
            <w:r>
              <w:rPr>
                <w:color w:val="C00000"/>
                <w:sz w:val="20"/>
                <w:szCs w:val="20"/>
                <w:lang w:val="en-US"/>
              </w:rPr>
              <w:lastRenderedPageBreak/>
              <w:t>needed to compensate for the performance loss due to reduced number of UE Rx antennas. In this case, C1 need not be captured in TR 38.875.</w:t>
            </w:r>
          </w:p>
          <w:p w14:paraId="53094F44" w14:textId="77777777" w:rsidR="003F6DF7" w:rsidRDefault="003F6DF7" w:rsidP="00737ADF">
            <w:pPr>
              <w:pStyle w:val="a5"/>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7777777" w:rsidR="003F6DF7" w:rsidRDefault="003F6DF7" w:rsidP="00737ADF">
            <w:pPr>
              <w:pStyle w:val="a5"/>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Es. This is because the system treating the UEs the same will mean conservative handling of all UEs.</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a5"/>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a5"/>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130D1C4" w:rsidR="003F6DF7" w:rsidRPr="00BC7A4D" w:rsidRDefault="003F6DF7" w:rsidP="00737ADF">
            <w:pPr>
              <w:pStyle w:val="a5"/>
              <w:numPr>
                <w:ilvl w:val="1"/>
                <w:numId w:val="63"/>
              </w:numPr>
              <w:spacing w:after="240"/>
              <w:rPr>
                <w:color w:val="C00000"/>
                <w:sz w:val="20"/>
                <w:szCs w:val="22"/>
              </w:rPr>
            </w:pPr>
            <w:r>
              <w:rPr>
                <w:color w:val="C00000"/>
                <w:sz w:val="20"/>
                <w:szCs w:val="22"/>
              </w:rPr>
              <w:t>C3: There will be coexistence issues if common downlink physical channels are used for both legacy UEs and RedCap UEs. This is because the system treating the UEs the same will mean conservative handling of all UE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6FFEAB58" w:rsidR="00E15BE2" w:rsidRPr="00A92A1F" w:rsidRDefault="00E15BE2" w:rsidP="00E15BE2">
            <w:pPr>
              <w:rPr>
                <w:rFonts w:eastAsia="DengXian"/>
                <w:lang w:eastAsia="zh-CN"/>
              </w:rPr>
            </w:pPr>
            <w:r>
              <w:rPr>
                <w:color w:val="C00000"/>
                <w:szCs w:val="22"/>
              </w:rPr>
              <w:t xml:space="preserve">C3: </w:t>
            </w:r>
            <w:r>
              <w:rPr>
                <w:color w:val="FF0000"/>
                <w:szCs w:val="22"/>
              </w:rPr>
              <w:t xml:space="preserve">The system needs to treat the UEs the same and it </w:t>
            </w:r>
            <w:r w:rsidRPr="00DB01CC">
              <w:rPr>
                <w:color w:val="FF0000"/>
                <w:szCs w:val="22"/>
              </w:rPr>
              <w:t xml:space="preserve">may </w:t>
            </w:r>
            <w:r>
              <w:rPr>
                <w:color w:val="FF0000"/>
                <w:szCs w:val="22"/>
              </w:rPr>
              <w:t xml:space="preserve">require conservative handling of all UEs for </w:t>
            </w:r>
            <w:r>
              <w:rPr>
                <w:color w:val="C00000"/>
                <w:szCs w:val="22"/>
              </w:rPr>
              <w:t>common downlink physical channels.</w:t>
            </w:r>
            <w:r>
              <w:rPr>
                <w:strike/>
                <w:color w:val="FF0000"/>
                <w:szCs w:val="22"/>
              </w:rPr>
              <w:t xml:space="preserve"> </w:t>
            </w:r>
          </w:p>
        </w:tc>
      </w:tr>
    </w:tbl>
    <w:p w14:paraId="3692D03E" w14:textId="21E91805" w:rsidR="003F6DF7" w:rsidRPr="00E15BE2"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a5"/>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77777777" w:rsidR="003F6DF7" w:rsidRDefault="003F6DF7" w:rsidP="00737ADF">
            <w:pPr>
              <w:pStyle w:val="a5"/>
              <w:numPr>
                <w:ilvl w:val="0"/>
                <w:numId w:val="63"/>
              </w:numPr>
              <w:spacing w:after="240"/>
              <w:rPr>
                <w:color w:val="C00000"/>
                <w:sz w:val="20"/>
                <w:szCs w:val="22"/>
              </w:rPr>
            </w:pPr>
            <w:r>
              <w:rPr>
                <w:color w:val="C00000"/>
                <w:sz w:val="20"/>
                <w:szCs w:val="22"/>
              </w:rPr>
              <w:t>C6: The system spectrum efficiency is reduced and the total resource available for legacy UE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a5"/>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lastRenderedPageBreak/>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77777777"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e think coverage recovery is to recovery the coverage similar as regular UEs.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bl>
    <w:p w14:paraId="064B33FD" w14:textId="77777777" w:rsidR="003F6DF7" w:rsidRPr="00E15BE2" w:rsidRDefault="003F6DF7" w:rsidP="00923EE5">
      <w:pPr>
        <w:jc w:val="both"/>
      </w:pPr>
    </w:p>
    <w:p w14:paraId="43BFD0A7" w14:textId="77777777" w:rsidR="00545BE8" w:rsidRDefault="00545BE8" w:rsidP="00545BE8">
      <w:pPr>
        <w:pStyle w:val="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w:t>
      </w:r>
      <w:r w:rsidR="0042799E" w:rsidRPr="00651D92">
        <w:rPr>
          <w:lang w:val="en-US" w:eastAsia="zh-CN"/>
        </w:rPr>
        <w:t>e</w:t>
      </w:r>
      <w:r w:rsidRPr="00651D92">
        <w:rPr>
          <w:lang w:val="en-US" w:eastAsia="zh-CN"/>
        </w:rPr>
        <w:t>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5"/>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lastRenderedPageBreak/>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We tend to share some of the comments of Huawei and FutureWei, e..g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lastRenderedPageBreak/>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맑은 고딕"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맑은 고딕"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맑은 고딕"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맑은 고딕"/>
                <w:lang w:eastAsia="ko-KR"/>
              </w:rPr>
            </w:pPr>
            <w:r>
              <w:rPr>
                <w:rFonts w:eastAsia="맑은 고딕"/>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맑은 고딕"/>
                <w:lang w:eastAsia="ko-KR"/>
              </w:rPr>
            </w:pPr>
            <w:r>
              <w:rPr>
                <w:rFonts w:eastAsia="맑은 고딕"/>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맑은 고딕"/>
                <w:lang w:eastAsia="ko-KR"/>
              </w:rPr>
            </w:pPr>
            <w:r>
              <w:rPr>
                <w:rFonts w:eastAsia="맑은 고딕"/>
                <w:lang w:eastAsia="ko-KR"/>
              </w:rPr>
              <w:t>RAN4 specification impacts are more significant.</w:t>
            </w:r>
          </w:p>
          <w:p w14:paraId="33352DAF" w14:textId="659E7A44" w:rsidR="004C17FC" w:rsidRDefault="004C17FC" w:rsidP="0040200C">
            <w:pPr>
              <w:rPr>
                <w:rFonts w:eastAsia="맑은 고딕"/>
                <w:lang w:eastAsia="ko-KR"/>
              </w:rPr>
            </w:pPr>
            <w:r>
              <w:rPr>
                <w:rFonts w:eastAsia="맑은 고딕"/>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맑은 고딕"/>
                <w:lang w:eastAsia="ko-KR"/>
              </w:rPr>
            </w:pPr>
            <w:r>
              <w:rPr>
                <w:rFonts w:eastAsia="맑은 고딕"/>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맑은 고딕"/>
                <w:lang w:eastAsia="ko-KR"/>
              </w:rPr>
            </w:pPr>
            <w:r>
              <w:rPr>
                <w:rFonts w:eastAsia="맑은 고딕"/>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맑은 고딕"/>
                <w:lang w:eastAsia="ko-KR"/>
              </w:rPr>
            </w:pPr>
            <w:r>
              <w:rPr>
                <w:rFonts w:eastAsia="맑은 고딕"/>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맑은 고딕"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맑은 고딕" w:hint="eastAsia"/>
                <w:lang w:eastAsia="ko-KR"/>
              </w:rPr>
              <w:t xml:space="preserve">S1-S4 (in </w:t>
            </w:r>
            <w:r>
              <w:rPr>
                <w:rFonts w:eastAsia="맑은 고딕"/>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맑은 고딕"/>
                <w:lang w:eastAsia="ko-KR"/>
              </w:rPr>
            </w:pPr>
            <w:r>
              <w:rPr>
                <w:rFonts w:eastAsia="맑은 고딕"/>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맑은 고딕"/>
                <w:lang w:eastAsia="ko-KR"/>
              </w:rPr>
            </w:pPr>
            <w:r>
              <w:rPr>
                <w:rFonts w:eastAsia="맑은 고딕"/>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맑은 고딕"/>
                <w:lang w:eastAsia="ko-KR"/>
              </w:rPr>
            </w:pPr>
            <w:r>
              <w:rPr>
                <w:rFonts w:eastAsia="맑은 고딕"/>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맑은 고딕"/>
                <w:lang w:eastAsia="ko-KR"/>
              </w:rPr>
            </w:pPr>
            <w:r>
              <w:rPr>
                <w:rFonts w:eastAsia="맑은 고딕"/>
                <w:lang w:eastAsia="ko-KR"/>
              </w:rPr>
              <w:t>S1-S6 can be considered in the coverage recovery work.</w:t>
            </w:r>
          </w:p>
        </w:tc>
      </w:tr>
    </w:tbl>
    <w:p w14:paraId="3138C7D1" w14:textId="77777777" w:rsidR="00312B2F" w:rsidRPr="00B56433" w:rsidRDefault="00312B2F" w:rsidP="00A24742">
      <w:pPr>
        <w:pStyle w:val="a5"/>
        <w:ind w:left="0"/>
        <w:rPr>
          <w:rFonts w:ascii="Times New Roman" w:hAnsi="Times New Roman" w:cs="Times New Roman"/>
          <w:sz w:val="20"/>
          <w:szCs w:val="20"/>
          <w:lang w:val="en-GB"/>
        </w:rPr>
      </w:pPr>
    </w:p>
    <w:p w14:paraId="0C2B09D8" w14:textId="32DF8157" w:rsidR="00A24742" w:rsidRDefault="00A24742" w:rsidP="00A24742">
      <w:pPr>
        <w:pStyle w:val="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a5"/>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a5"/>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a5"/>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a5"/>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a5"/>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a5"/>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a5"/>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a5"/>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a5"/>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a5"/>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a5"/>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a5"/>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a5"/>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2"/>
      </w:pPr>
      <w:bookmarkStart w:id="16" w:name="_Toc42165602"/>
      <w:r>
        <w:t>7.3</w:t>
      </w:r>
      <w:r>
        <w:tab/>
        <w:t>UE bandwidth reduction</w:t>
      </w:r>
      <w:bookmarkEnd w:id="16"/>
    </w:p>
    <w:p w14:paraId="479B83AF" w14:textId="35456663" w:rsidR="0076672F" w:rsidRDefault="0076672F" w:rsidP="0076672F">
      <w:pPr>
        <w:pStyle w:val="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lastRenderedPageBreak/>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n FR1 we agree that UE should support 20MHz, however some RedCap U</w:t>
            </w:r>
            <w:r w:rsidR="0042799E">
              <w:rPr>
                <w:rFonts w:eastAsia="DengXian"/>
                <w:lang w:eastAsia="zh-CN"/>
              </w:rPr>
              <w:t>e</w:t>
            </w:r>
            <w:r>
              <w:rPr>
                <w:rFonts w:eastAsia="DengXian"/>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lastRenderedPageBreak/>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lastRenderedPageBreak/>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a5"/>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a5"/>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a5"/>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a5"/>
              <w:numPr>
                <w:ilvl w:val="0"/>
                <w:numId w:val="50"/>
              </w:numPr>
              <w:rPr>
                <w:rFonts w:eastAsia="DengXian"/>
                <w:sz w:val="20"/>
                <w:szCs w:val="20"/>
                <w:lang w:val="en-GB" w:eastAsia="zh-CN"/>
              </w:rPr>
            </w:pPr>
            <w:r w:rsidRPr="003B15E0">
              <w:rPr>
                <w:rFonts w:eastAsia="DengXian"/>
                <w:sz w:val="20"/>
                <w:szCs w:val="20"/>
                <w:lang w:val="en-GB" w:eastAsia="zh-CN"/>
              </w:rPr>
              <w:t>For the baseline complexity analysis of RedCap U</w:t>
            </w:r>
            <w:r w:rsidR="0042799E" w:rsidRPr="003B15E0">
              <w:rPr>
                <w:rFonts w:eastAsia="DengXian"/>
                <w:sz w:val="20"/>
                <w:szCs w:val="20"/>
                <w:lang w:val="en-GB" w:eastAsia="zh-CN"/>
              </w:rPr>
              <w:t>e</w:t>
            </w:r>
            <w:r w:rsidRPr="003B15E0">
              <w:rPr>
                <w:rFonts w:eastAsia="DengXian"/>
                <w:sz w:val="20"/>
                <w:szCs w:val="20"/>
                <w:lang w:val="en-GB" w:eastAsia="zh-CN"/>
              </w:rPr>
              <w:t>s, the same maximum UE bandwidth in a band applies to both RF and baseband.</w:t>
            </w:r>
          </w:p>
          <w:p w14:paraId="6A5EA87F" w14:textId="77777777" w:rsidR="00F32C3E" w:rsidRPr="003B15E0" w:rsidRDefault="00F32C3E" w:rsidP="00EC4DA1">
            <w:pPr>
              <w:pStyle w:val="a5"/>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a5"/>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a5"/>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a5"/>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For the baseline complexity analysis of RedCap 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a5"/>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a5"/>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a5"/>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C8334C">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C8334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C8334C">
            <w:pPr>
              <w:rPr>
                <w:rFonts w:eastAsia="DengXian"/>
                <w:lang w:eastAsia="zh-CN"/>
              </w:rPr>
            </w:pPr>
            <w:r>
              <w:rPr>
                <w:rFonts w:eastAsia="DengXian"/>
                <w:lang w:eastAsia="zh-CN"/>
              </w:rPr>
              <w:t>We are fine with the proposal</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a5"/>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a5"/>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a5"/>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a5"/>
              <w:numPr>
                <w:ilvl w:val="0"/>
                <w:numId w:val="65"/>
              </w:numPr>
              <w:rPr>
                <w:rFonts w:ascii="Times New Roman" w:eastAsia="바탕" w:hAnsi="Times New Roman" w:cs="Times New Roman"/>
                <w:color w:val="C00000"/>
                <w:sz w:val="20"/>
                <w:szCs w:val="20"/>
                <w:lang w:val="en-GB" w:eastAsia="ko-KR"/>
              </w:rPr>
            </w:pPr>
            <w:r>
              <w:rPr>
                <w:rFonts w:ascii="Times New Roman" w:eastAsia="바탕" w:hAnsi="Times New Roman" w:cs="Times New Roman"/>
                <w:color w:val="C00000"/>
                <w:sz w:val="20"/>
                <w:szCs w:val="20"/>
                <w:lang w:val="en-GB" w:eastAsia="ko-KR"/>
              </w:rPr>
              <w:t xml:space="preserve">Conclusion: </w:t>
            </w:r>
            <w:r w:rsidR="00790E47" w:rsidRPr="00790E47">
              <w:rPr>
                <w:rFonts w:ascii="Times New Roman" w:eastAsia="바탕"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 xml:space="preserve">“Hign-end” </w:t>
            </w:r>
            <w:r>
              <w:rPr>
                <w:rFonts w:eastAsia="DengXian"/>
                <w:lang w:eastAsia="zh-CN"/>
              </w:rPr>
              <w:t xml:space="preserve">RedCap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lastRenderedPageBreak/>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lastRenderedPageBreak/>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a5"/>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a5"/>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a5"/>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a5"/>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lastRenderedPageBreak/>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lastRenderedPageBreak/>
              <w:t>Agreements:</w:t>
            </w:r>
          </w:p>
          <w:p w14:paraId="34AD46B3" w14:textId="77777777" w:rsidR="00E15BE2" w:rsidRPr="00E15BE2" w:rsidRDefault="00E15BE2" w:rsidP="00E15BE2">
            <w:pPr>
              <w:pStyle w:val="a5"/>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a5"/>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lastRenderedPageBreak/>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C8334C">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C8334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C8334C">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C8334C">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bl>
    <w:p w14:paraId="5A9FAEE9" w14:textId="708812CF" w:rsidR="00A60F02" w:rsidRPr="009813C8" w:rsidRDefault="00A60F02" w:rsidP="00A60F02"/>
    <w:p w14:paraId="3417BA00" w14:textId="0BF6B2C0" w:rsidR="0076672F" w:rsidRDefault="0076672F" w:rsidP="0076672F">
      <w:pPr>
        <w:pStyle w:val="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lastRenderedPageBreak/>
        <w:t>The estimates in cost reduction achieved by reducing the maximum UE bandwidth from 200 MHz to 50 MHz in FR2 are:</w:t>
      </w:r>
    </w:p>
    <w:p w14:paraId="76672C8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lastRenderedPageBreak/>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w:t>
            </w:r>
            <w:r w:rsidR="00C94B74">
              <w:rPr>
                <w:rFonts w:eastAsia="DengXian"/>
                <w:lang w:eastAsia="zh-CN"/>
              </w:rPr>
              <w:t>e</w:t>
            </w:r>
            <w:r>
              <w:rPr>
                <w:rFonts w:eastAsia="DengXian"/>
                <w:lang w:eastAsia="zh-CN"/>
              </w:rPr>
              <w:t>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lastRenderedPageBreak/>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lastRenderedPageBreak/>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a5"/>
              <w:spacing w:after="160" w:line="259" w:lineRule="auto"/>
              <w:ind w:left="0" w:right="-99"/>
              <w:rPr>
                <w:lang w:eastAsia="zh-CN"/>
              </w:rPr>
            </w:pPr>
            <w:r>
              <w:rPr>
                <w:rFonts w:hint="eastAsia"/>
                <w:lang w:eastAsia="zh-CN"/>
              </w:rPr>
              <w:lastRenderedPageBreak/>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5"/>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50pt" o:ole="">
                  <v:imagedata r:id="rId14" o:title=""/>
                </v:shape>
                <o:OLEObject Type="Embed" ProgID="Visio.Drawing.15" ShapeID="_x0000_i1025" DrawAspect="Content" ObjectID="_1659883269" r:id="rId15"/>
              </w:object>
            </w:r>
          </w:p>
          <w:p w14:paraId="25A44881" w14:textId="77777777" w:rsidR="0042410B" w:rsidRPr="00C03D5B" w:rsidRDefault="0042410B" w:rsidP="00904043">
            <w:pPr>
              <w:pStyle w:val="a5"/>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Besides, we think P12 is also need to be captured for FR 1.</w:t>
            </w:r>
          </w:p>
        </w:tc>
      </w:tr>
    </w:tbl>
    <w:p w14:paraId="72014B39" w14:textId="77777777" w:rsidR="00753BF8" w:rsidRPr="00E15BE2" w:rsidRDefault="00753BF8" w:rsidP="00753BF8"/>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lastRenderedPageBreak/>
              <w:t>P21: PDCCH blocking probability</w:t>
            </w:r>
          </w:p>
          <w:p w14:paraId="2BD51882"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bl>
    <w:p w14:paraId="795BC616" w14:textId="77777777" w:rsidR="00753BF8"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a5"/>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a5"/>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acquir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bl>
    <w:p w14:paraId="428F01E5" w14:textId="77777777" w:rsidR="00753BF8" w:rsidRPr="00DA50EB" w:rsidRDefault="00753BF8" w:rsidP="00753BF8"/>
    <w:p w14:paraId="0585A55D" w14:textId="6C9E63E2" w:rsidR="0076672F" w:rsidRDefault="0076672F" w:rsidP="0076672F">
      <w:pPr>
        <w:pStyle w:val="3"/>
      </w:pPr>
      <w:bookmarkStart w:id="20" w:name="_Toc42165606"/>
      <w:r>
        <w:t>7.3.4</w:t>
      </w:r>
      <w:r>
        <w:tab/>
        <w:t>Analysis of coexistence with legacy U</w:t>
      </w:r>
      <w:r w:rsidR="00C94B74">
        <w:t>e</w:t>
      </w:r>
      <w:r>
        <w:t>s</w:t>
      </w:r>
      <w:bookmarkEnd w:id="20"/>
    </w:p>
    <w:p w14:paraId="7BC6302E" w14:textId="01E8214B" w:rsidR="00F1496C" w:rsidRPr="001877F7" w:rsidRDefault="00F1496C" w:rsidP="00F1496C">
      <w:r w:rsidRPr="001877F7">
        <w:t>Contributions [1, 3, 4, 5, 7, 11, 20] analyze the coexistence issues with legacy U</w:t>
      </w:r>
      <w:r w:rsidR="00C94B74" w:rsidRPr="001877F7">
        <w:t>e</w:t>
      </w:r>
      <w:r w:rsidRPr="001877F7">
        <w:t>s. The findings are:</w:t>
      </w:r>
    </w:p>
    <w:p w14:paraId="7D33543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 xml:space="preserve">SSB/CORESET#0 configurations can be reused. One restriction we </w:t>
            </w:r>
            <w:r w:rsidRPr="00B52403">
              <w:rPr>
                <w:lang w:eastAsia="zh-CN"/>
              </w:rPr>
              <w:lastRenderedPageBreak/>
              <w:t>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77777777" w:rsidR="00FA5ECF" w:rsidRDefault="00FA5ECF"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Es will potentially impact the performance of legacy UE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lastRenderedPageBreak/>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AE7CB87" w:rsidR="00FA5ECF" w:rsidRPr="00FA5ECF" w:rsidRDefault="00FA5ECF"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Es will potentially impact the performance of legacy UE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bl>
    <w:p w14:paraId="1963D39B" w14:textId="04BF187E" w:rsidR="00FA5ECF"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bl>
    <w:p w14:paraId="321B3E7D" w14:textId="77777777" w:rsidR="00FA5ECF"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a5"/>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a5"/>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a5"/>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a5"/>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a5"/>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a5"/>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n addition, as in [4] we proposed to consider multiple BWPs in frequency domain for RedCap U</w:t>
            </w:r>
            <w:r w:rsidR="00C94B74">
              <w:rPr>
                <w:rFonts w:eastAsia="DengXian"/>
                <w:lang w:eastAsia="zh-CN"/>
              </w:rPr>
              <w:t>e</w:t>
            </w:r>
            <w:r>
              <w:rPr>
                <w:rFonts w:eastAsia="DengXian"/>
                <w:lang w:eastAsia="zh-CN"/>
              </w:rPr>
              <w:t xml:space="preserv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lastRenderedPageBreak/>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lastRenderedPageBreak/>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2" w:name="OLE_LINK2"/>
            <w:r w:rsidRPr="007B0446">
              <w:rPr>
                <w:rFonts w:eastAsia="DengXian"/>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맑은 고딕"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맑은 고딕"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맑은 고딕"/>
                <w:lang w:eastAsia="ko-KR"/>
              </w:rPr>
            </w:pPr>
            <w:r>
              <w:rPr>
                <w:rFonts w:eastAsia="맑은 고딕"/>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맑은 고딕"/>
                <w:lang w:eastAsia="ko-KR"/>
              </w:rPr>
            </w:pPr>
            <w:r>
              <w:rPr>
                <w:rFonts w:eastAsia="맑은 고딕"/>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맑은 고딕"/>
                <w:lang w:eastAsia="ko-KR"/>
              </w:rPr>
            </w:pPr>
            <w:r>
              <w:rPr>
                <w:rFonts w:eastAsia="맑은 고딕"/>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맑은 고딕"/>
                <w:lang w:eastAsia="ko-KR"/>
              </w:rPr>
            </w:pPr>
            <w:r>
              <w:rPr>
                <w:rFonts w:eastAsia="맑은 고딕"/>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lastRenderedPageBreak/>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2"/>
      </w:pPr>
      <w:bookmarkStart w:id="23" w:name="_Toc42165608"/>
      <w:r>
        <w:t>7.4</w:t>
      </w:r>
      <w:r>
        <w:tab/>
        <w:t>Half-duplex FDD operation</w:t>
      </w:r>
      <w:bookmarkEnd w:id="23"/>
    </w:p>
    <w:p w14:paraId="098CEDC1" w14:textId="6605B9A6" w:rsidR="0076672F" w:rsidRDefault="0076672F" w:rsidP="0076672F">
      <w:pPr>
        <w:pStyle w:val="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lastRenderedPageBreak/>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lastRenderedPageBreak/>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맑은 고딕" w:hint="eastAsia"/>
                <w:lang w:eastAsia="ko-KR"/>
              </w:rPr>
              <w:lastRenderedPageBreak/>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맑은 고딕"/>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맑은 고딕"/>
                <w:lang w:eastAsia="ko-KR"/>
              </w:rPr>
            </w:pPr>
            <w:r>
              <w:rPr>
                <w:rFonts w:eastAsia="맑은 고딕"/>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맑은 고딕"/>
                <w:lang w:eastAsia="ko-KR"/>
              </w:rPr>
            </w:pPr>
            <w:r>
              <w:rPr>
                <w:rFonts w:eastAsia="맑은 고딕"/>
                <w:lang w:eastAsia="ko-KR"/>
              </w:rPr>
              <w:t xml:space="preserve">Fine with </w:t>
            </w:r>
            <w:r w:rsidR="00782839">
              <w:rPr>
                <w:rFonts w:eastAsia="맑은 고딕"/>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5"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clear analyses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r w:rsidRPr="000D3423">
              <w:rPr>
                <w:rFonts w:eastAsia="DengXian"/>
                <w:lang w:eastAsia="zh-CN"/>
              </w:rPr>
              <w:t xml:space="preserve">Thus we don’t see any reason to further pursue this study, </w:t>
            </w:r>
            <w:bookmarkEnd w:id="25"/>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r>
              <w:rPr>
                <w:rFonts w:eastAsia="DengXian"/>
                <w:lang w:eastAsia="zh-CN"/>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37ADF">
            <w:pPr>
              <w:pStyle w:val="a5"/>
              <w:numPr>
                <w:ilvl w:val="0"/>
                <w:numId w:val="57"/>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FDD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DengXian"/>
                <w:lang w:eastAsia="zh-CN"/>
              </w:rPr>
            </w:pPr>
            <w:r>
              <w:rPr>
                <w:rFonts w:eastAsia="DengXian"/>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DengXian"/>
                <w:lang w:eastAsia="zh-CN"/>
              </w:rPr>
            </w:pPr>
            <w:r>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DengXian"/>
                <w:lang w:eastAsia="zh-CN"/>
              </w:rPr>
            </w:pPr>
            <w:r>
              <w:rPr>
                <w:rFonts w:eastAsia="DengXian"/>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DengXian"/>
                <w:lang w:eastAsia="zh-CN"/>
              </w:rPr>
            </w:pPr>
            <w:r>
              <w:rPr>
                <w:rFonts w:eastAsia="DengXian"/>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DengXian"/>
                <w:lang w:eastAsia="zh-CN"/>
              </w:rPr>
            </w:pPr>
            <w:r>
              <w:rPr>
                <w:rFonts w:eastAsia="DengXian"/>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DengXian"/>
                <w:lang w:eastAsia="zh-CN"/>
              </w:rPr>
            </w:pPr>
            <w:r>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DengXian"/>
                <w:lang w:eastAsia="zh-CN"/>
              </w:rPr>
            </w:pPr>
            <w:r>
              <w:rPr>
                <w:rFonts w:eastAsia="DengXian"/>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DengXian"/>
                <w:lang w:eastAsia="zh-CN"/>
              </w:rPr>
            </w:pPr>
            <w:r>
              <w:rPr>
                <w:rFonts w:eastAsia="DengXian" w:hint="eastAsia"/>
                <w:lang w:eastAsia="zh-CN"/>
              </w:rPr>
              <w:lastRenderedPageBreak/>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E15BE2" w14:paraId="2C90BC00" w14:textId="77777777" w:rsidTr="0073098E">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09165D94"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A10AB8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previous proposal. We don’t support FL2 since we think we should study first then make recommendation based on the output. </w:t>
            </w:r>
          </w:p>
        </w:tc>
      </w:tr>
      <w:tr w:rsidR="001C5B1E" w14:paraId="2E9FDCCB" w14:textId="77777777" w:rsidTr="00E15BE2">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14E21C" w14:textId="2433AA2B" w:rsidR="001C5B1E" w:rsidRDefault="001C5B1E" w:rsidP="001C5B1E">
            <w:pPr>
              <w:rPr>
                <w:rFonts w:eastAsia="DengXian"/>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330DA9" w14:textId="02FFDE79" w:rsidR="001C5B1E" w:rsidRDefault="001C5B1E" w:rsidP="001C5B1E">
            <w:pPr>
              <w:rPr>
                <w:rFonts w:eastAsia="DengXian"/>
                <w:lang w:eastAsia="zh-CN"/>
              </w:rPr>
            </w:pPr>
            <w:r>
              <w:rPr>
                <w:rFonts w:eastAsia="DengXian"/>
                <w:lang w:eastAsia="zh-CN"/>
              </w:rPr>
              <w:t>Fine with the proposal.</w:t>
            </w:r>
          </w:p>
        </w:tc>
      </w:tr>
      <w:tr w:rsidR="009813C8" w:rsidRPr="000342FC" w14:paraId="4DA6C98A" w14:textId="77777777" w:rsidTr="009813C8">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567197" w14:textId="77777777" w:rsidR="009813C8" w:rsidRPr="009813C8" w:rsidRDefault="009813C8" w:rsidP="00C8334C">
            <w:pPr>
              <w:rPr>
                <w:rFonts w:eastAsia="Yu Mincho"/>
                <w:lang w:eastAsia="ja-JP"/>
              </w:rPr>
            </w:pPr>
            <w:r w:rsidRPr="009813C8">
              <w:rPr>
                <w:rFonts w:eastAsia="Yu Mincho"/>
                <w:lang w:eastAsia="ja-JP"/>
              </w:rPr>
              <w:t>LG</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2C85EE" w14:textId="77777777" w:rsidR="009813C8" w:rsidRPr="009813C8" w:rsidRDefault="009813C8" w:rsidP="009813C8">
            <w:pPr>
              <w:rPr>
                <w:rFonts w:eastAsia="DengXian"/>
                <w:lang w:eastAsia="zh-CN"/>
              </w:rPr>
            </w:pPr>
            <w:r w:rsidRPr="009813C8">
              <w:rPr>
                <w:rFonts w:eastAsia="DengXian"/>
                <w:lang w:eastAsia="zh-CN"/>
              </w:rPr>
              <w:t xml:space="preserve">We are not okay with this proposal. Our estimation on the additional work load for studying Type B in addition to Type A is minor as the approach should be not much different. </w:t>
            </w:r>
          </w:p>
          <w:p w14:paraId="74507509" w14:textId="341AD3A7" w:rsidR="009813C8" w:rsidRPr="000342FC" w:rsidRDefault="009813C8" w:rsidP="009813C8">
            <w:pPr>
              <w:rPr>
                <w:rFonts w:eastAsia="DengXian"/>
                <w:lang w:eastAsia="zh-CN"/>
              </w:rPr>
            </w:pPr>
            <w:r w:rsidRPr="009813C8">
              <w:rPr>
                <w:rFonts w:eastAsia="DengXian"/>
                <w:lang w:eastAsia="zh-CN"/>
              </w:rPr>
              <w:t>Anyway, we are supposed to make a decision in the end based on the study and also base on a consensus, so we don’t see a good reason to preclude it now without a study.</w:t>
            </w:r>
          </w:p>
        </w:tc>
      </w:tr>
    </w:tbl>
    <w:p w14:paraId="5328C481" w14:textId="01C18699" w:rsidR="00ED1746" w:rsidRPr="009813C8" w:rsidRDefault="00ED1746" w:rsidP="00ED1746"/>
    <w:p w14:paraId="7E89CC98" w14:textId="546DBDFE" w:rsidR="0076672F" w:rsidRDefault="0076672F" w:rsidP="0076672F">
      <w:pPr>
        <w:pStyle w:val="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Coverage: P3, P5, P8</w:t>
      </w:r>
    </w:p>
    <w:p w14:paraId="3CD958C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a5"/>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lastRenderedPageBreak/>
              <w:t>P7: No impact on spectral efficiency or capacity</w:t>
            </w:r>
          </w:p>
          <w:p w14:paraId="0838E98C"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a5"/>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a5"/>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a5"/>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a5"/>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a5"/>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a5"/>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bl>
    <w:p w14:paraId="3D39F03C" w14:textId="77777777" w:rsidR="00817D93" w:rsidRPr="00E15BE2" w:rsidRDefault="00817D93" w:rsidP="00DF7EB6"/>
    <w:p w14:paraId="0FC983AD" w14:textId="3A22F433" w:rsidR="0076672F" w:rsidRDefault="0076672F" w:rsidP="0076672F">
      <w:pPr>
        <w:pStyle w:val="3"/>
      </w:pPr>
      <w:bookmarkStart w:id="28" w:name="_Toc42165612"/>
      <w:r>
        <w:t>7.4.4</w:t>
      </w:r>
      <w:r>
        <w:tab/>
        <w:t>Analysis of coexistence with legacy U</w:t>
      </w:r>
      <w:r w:rsidR="009F3623">
        <w:t>e</w:t>
      </w:r>
      <w:r>
        <w:t>s</w:t>
      </w:r>
      <w:bookmarkEnd w:id="28"/>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a5"/>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a5"/>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a5"/>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bl>
    <w:p w14:paraId="5F735027" w14:textId="65D6C8C0" w:rsidR="00D1353F" w:rsidRPr="00E15BE2"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a5"/>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a5"/>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E15BE2">
            <w:pPr>
              <w:jc w:val="cente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bl>
    <w:p w14:paraId="3FBE5DE6" w14:textId="77777777" w:rsidR="00D1353F" w:rsidRDefault="00D1353F" w:rsidP="00D1353F"/>
    <w:p w14:paraId="40CD4FAD" w14:textId="2867202E" w:rsidR="0076672F" w:rsidRDefault="0076672F" w:rsidP="0076672F">
      <w:pPr>
        <w:pStyle w:val="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lastRenderedPageBreak/>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맑은 고딕"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맑은 고딕"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맑은 고딕"/>
                <w:lang w:eastAsia="ko-KR"/>
              </w:rPr>
            </w:pPr>
            <w:r>
              <w:rPr>
                <w:rFonts w:eastAsia="맑은 고딕"/>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맑은 고딕"/>
                <w:lang w:eastAsia="ko-KR"/>
              </w:rPr>
            </w:pPr>
            <w:r>
              <w:rPr>
                <w:rFonts w:eastAsia="맑은 고딕"/>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맑은 고딕"/>
                <w:lang w:eastAsia="ko-KR"/>
              </w:rPr>
            </w:pPr>
            <w:r>
              <w:rPr>
                <w:rFonts w:eastAsia="맑은 고딕"/>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맑은 고딕"/>
                <w:lang w:eastAsia="ko-KR"/>
              </w:rPr>
            </w:pPr>
            <w:r>
              <w:rPr>
                <w:rFonts w:eastAsia="맑은 고딕"/>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lastRenderedPageBreak/>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2"/>
      </w:pPr>
      <w:bookmarkStart w:id="31" w:name="_Toc42165614"/>
      <w:r>
        <w:t>7.5</w:t>
      </w:r>
      <w:r>
        <w:tab/>
        <w:t>Relaxed UE processing time</w:t>
      </w:r>
      <w:bookmarkEnd w:id="31"/>
    </w:p>
    <w:p w14:paraId="1E1EB282" w14:textId="1E1C347E" w:rsidR="0076672F" w:rsidRDefault="0076672F" w:rsidP="0076672F">
      <w:pPr>
        <w:pStyle w:val="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0"/>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 xml:space="preserve">different aspects as summarized in the next subsections. For the continued </w:t>
      </w:r>
      <w:r>
        <w:lastRenderedPageBreak/>
        <w:t>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af0"/>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a5"/>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a5"/>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aa"/>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0"/>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3"/>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af3"/>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lastRenderedPageBreak/>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34" w:name="_Toc42165617"/>
      <w:r>
        <w:t>7.5.3</w:t>
      </w:r>
      <w:r>
        <w:tab/>
        <w:t>Analysis of performance impacts</w:t>
      </w:r>
      <w:bookmarkEnd w:id="34"/>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5"/>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5"/>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5"/>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a5"/>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5"/>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5"/>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5"/>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a5"/>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5"/>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5"/>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5"/>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lastRenderedPageBreak/>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a5"/>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a5"/>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a5"/>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a5"/>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a5"/>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a5"/>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a5"/>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a5"/>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a5"/>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a5"/>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a5"/>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a5"/>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a5"/>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a5"/>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bl>
    <w:p w14:paraId="34E80D01" w14:textId="2FE8F20A" w:rsidR="00AF35B7" w:rsidRDefault="00AF35B7" w:rsidP="006F1C4E">
      <w:pPr>
        <w:rPr>
          <w:szCs w:val="22"/>
          <w:lang w:val="en-US"/>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a5"/>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a5"/>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a5"/>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bl>
    <w:p w14:paraId="227DEC9D" w14:textId="77777777" w:rsidR="00AF35B7" w:rsidRPr="00E15BE2" w:rsidRDefault="00AF35B7" w:rsidP="006F1C4E">
      <w:pPr>
        <w:rPr>
          <w:szCs w:val="22"/>
        </w:rPr>
      </w:pPr>
    </w:p>
    <w:p w14:paraId="27361171" w14:textId="531C7B53" w:rsidR="0076672F" w:rsidRDefault="0076672F" w:rsidP="0076672F">
      <w:pPr>
        <w:pStyle w:val="3"/>
      </w:pPr>
      <w:bookmarkStart w:id="35" w:name="_Toc42165618"/>
      <w:r>
        <w:t>7.5.4</w:t>
      </w:r>
      <w:r>
        <w:tab/>
        <w:t>Analysis of coexistence with legacy U</w:t>
      </w:r>
      <w:r w:rsidR="009F3623">
        <w:t>e</w:t>
      </w:r>
      <w:r>
        <w:t>s</w:t>
      </w:r>
      <w:bookmarkEnd w:id="35"/>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lastRenderedPageBreak/>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a5"/>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a5"/>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a5"/>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a5"/>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a5"/>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D277FE">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D277FE">
            <w:pPr>
              <w:rPr>
                <w:rFonts w:eastAsia="DengXian"/>
                <w:lang w:eastAsia="zh-CN"/>
              </w:rPr>
            </w:pPr>
            <w:r>
              <w:rPr>
                <w:rFonts w:eastAsia="DengXian" w:hint="eastAsia"/>
                <w:lang w:eastAsia="zh-CN"/>
              </w:rPr>
              <w:t>O</w:t>
            </w:r>
            <w:r>
              <w:rPr>
                <w:rFonts w:eastAsia="DengXian"/>
                <w:lang w:eastAsia="zh-CN"/>
              </w:rPr>
              <w:t xml:space="preserve">K. </w:t>
            </w:r>
          </w:p>
        </w:tc>
      </w:tr>
    </w:tbl>
    <w:p w14:paraId="602509D0" w14:textId="77777777" w:rsidR="00AF35B7" w:rsidRDefault="00AF35B7" w:rsidP="002369B7"/>
    <w:p w14:paraId="6047D18C" w14:textId="287458A4" w:rsidR="0076672F" w:rsidRDefault="0076672F" w:rsidP="0076672F">
      <w:pPr>
        <w:pStyle w:val="3"/>
      </w:pPr>
      <w:bookmarkStart w:id="36" w:name="_Toc42165619"/>
      <w:r>
        <w:lastRenderedPageBreak/>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af0"/>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2"/>
      </w:pPr>
      <w:r>
        <w:t>7.6</w:t>
      </w:r>
      <w:r>
        <w:tab/>
        <w:t>Relaxed UE processing capability</w:t>
      </w:r>
      <w:bookmarkEnd w:id="37"/>
    </w:p>
    <w:p w14:paraId="0C9353EC" w14:textId="4E19A41E" w:rsidR="0076672F" w:rsidRDefault="0076672F" w:rsidP="0076672F">
      <w:pPr>
        <w:pStyle w:val="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lastRenderedPageBreak/>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a5"/>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lastRenderedPageBreak/>
        <w:t>PDSCH reception with receiver side puncturing on configured reserved resources [12]</w:t>
      </w:r>
    </w:p>
    <w:p w14:paraId="549D369B"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737ADF">
            <w:pPr>
              <w:pStyle w:val="a5"/>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737ADF">
            <w:pPr>
              <w:pStyle w:val="a5"/>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737ADF">
            <w:pPr>
              <w:pStyle w:val="a5"/>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737ADF">
            <w:pPr>
              <w:pStyle w:val="a5"/>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737ADF">
            <w:pPr>
              <w:pStyle w:val="a5"/>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a5"/>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lastRenderedPageBreak/>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lastRenderedPageBreak/>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737ADF">
            <w:pPr>
              <w:pStyle w:val="a5"/>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737ADF">
            <w:pPr>
              <w:pStyle w:val="a5"/>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737ADF">
            <w:pPr>
              <w:pStyle w:val="a5"/>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737ADF">
            <w:pPr>
              <w:pStyle w:val="a5"/>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DengXian"/>
                <w:lang w:eastAsia="zh-CN"/>
              </w:rPr>
            </w:pPr>
            <w:r>
              <w:rPr>
                <w:rFonts w:eastAsia="DengXian"/>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DengXian"/>
                <w:lang w:eastAsia="zh-CN"/>
              </w:rPr>
            </w:pPr>
            <w:r>
              <w:rPr>
                <w:rFonts w:eastAsia="DengXian"/>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DengXian"/>
                <w:lang w:eastAsia="zh-CN"/>
              </w:rPr>
            </w:pPr>
            <w:r w:rsidRPr="00C94FD2">
              <w:rPr>
                <w:rFonts w:eastAsia="DengXian"/>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DengXian"/>
                <w:color w:val="C00000"/>
                <w:lang w:eastAsia="zh-CN"/>
              </w:rPr>
            </w:pPr>
            <w:r w:rsidRPr="00997A3F">
              <w:rPr>
                <w:rFonts w:eastAsia="DengXian"/>
                <w:color w:val="C00000"/>
                <w:lang w:eastAsia="zh-CN"/>
              </w:rPr>
              <w:t>FL3</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DengXian"/>
                <w:color w:val="C00000"/>
                <w:lang w:eastAsia="zh-CN"/>
              </w:rPr>
            </w:pPr>
            <w:r w:rsidRPr="00997A3F">
              <w:rPr>
                <w:rFonts w:eastAsia="DengXian"/>
                <w:color w:val="C00000"/>
                <w:lang w:eastAsia="zh-CN"/>
              </w:rPr>
              <w:t xml:space="preserve">In response to </w:t>
            </w:r>
            <w:r>
              <w:rPr>
                <w:rFonts w:eastAsia="DengXian"/>
                <w:color w:val="C00000"/>
                <w:lang w:eastAsia="zh-CN"/>
              </w:rPr>
              <w:t xml:space="preserve">some of the </w:t>
            </w:r>
            <w:r w:rsidRPr="00997A3F">
              <w:rPr>
                <w:rFonts w:eastAsia="DengXian"/>
                <w:color w:val="C00000"/>
                <w:lang w:eastAsia="zh-CN"/>
              </w:rPr>
              <w:t>comment</w:t>
            </w:r>
            <w:r>
              <w:rPr>
                <w:rFonts w:eastAsia="DengXian"/>
                <w:color w:val="C00000"/>
                <w:lang w:eastAsia="zh-CN"/>
              </w:rPr>
              <w:t>s</w:t>
            </w:r>
            <w:r w:rsidRPr="00997A3F">
              <w:rPr>
                <w:rFonts w:eastAsia="DengXian"/>
                <w:color w:val="C00000"/>
                <w:lang w:eastAsia="zh-CN"/>
              </w:rPr>
              <w:t>, Proposals 7.6.1-1a-v2 to Proposal 7.6.1-1d-v2 are not intended to preclude e.g. UL 64QAM for FR1</w:t>
            </w:r>
            <w:r>
              <w:rPr>
                <w:rFonts w:eastAsia="DengXian"/>
                <w:color w:val="C00000"/>
                <w:lang w:eastAsia="zh-CN"/>
              </w:rPr>
              <w:t xml:space="preserve"> or DL 64QAM in FR2</w:t>
            </w:r>
            <w:r w:rsidRPr="00997A3F">
              <w:rPr>
                <w:rFonts w:eastAsia="DengXian"/>
                <w:color w:val="C00000"/>
                <w:lang w:eastAsia="zh-CN"/>
              </w:rPr>
              <w:t>. The proposal is to study what the potential cost reductions and other impacts might be if the UE is not required to support the highest modulation. Based on the results of the study, RAN1 can decide whether to recommend it or not. If not, then the default is that the RedCap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DengXian"/>
                <w:lang w:eastAsia="zh-CN"/>
              </w:rPr>
            </w:pPr>
            <w:r>
              <w:rPr>
                <w:rFonts w:eastAsia="DengXian" w:hint="eastAsia"/>
                <w:lang w:eastAsia="zh-CN"/>
              </w:rPr>
              <w:t>F</w:t>
            </w:r>
            <w:r>
              <w:rPr>
                <w:rFonts w:eastAsia="DengXian"/>
                <w:lang w:eastAsia="zh-CN"/>
              </w:rPr>
              <w:t xml:space="preserve">ine in principle. We are open to consider 64QAM in DL for FR2. </w:t>
            </w:r>
          </w:p>
        </w:tc>
      </w:tr>
      <w:tr w:rsidR="00B92F00" w:rsidRPr="00106EA7" w14:paraId="6DCA153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4478F3" w14:textId="77777777" w:rsidR="00B92F00" w:rsidRPr="00997A3F" w:rsidRDefault="00B92F00" w:rsidP="00D277FE">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CE0B78E" w14:textId="77777777" w:rsidR="00B92F00" w:rsidRDefault="00B92F00" w:rsidP="00D277FE">
            <w:pPr>
              <w:rPr>
                <w:rFonts w:eastAsia="DengXian"/>
                <w:lang w:eastAsia="zh-CN"/>
              </w:rPr>
            </w:pPr>
            <w:r>
              <w:rPr>
                <w:rFonts w:eastAsia="DengXian" w:hint="eastAsia"/>
                <w:lang w:eastAsia="zh-CN"/>
              </w:rPr>
              <w:t>W</w:t>
            </w:r>
            <w:r>
              <w:rPr>
                <w:rFonts w:eastAsia="DengXian"/>
                <w:lang w:eastAsia="zh-CN"/>
              </w:rPr>
              <w:t xml:space="preserve">e are OK to study relax modulation order. And we think it is better to clarify in the proposal on FL3’s comment, e.g., </w:t>
            </w:r>
          </w:p>
          <w:p w14:paraId="3831168F" w14:textId="77777777" w:rsidR="00B92F00" w:rsidRPr="00F6738C" w:rsidRDefault="00B92F00" w:rsidP="00B92F00">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0BABC9" w14:textId="4E3B3B4C" w:rsidR="00B92F00" w:rsidRPr="00B92F00" w:rsidRDefault="00B92F00" w:rsidP="00B92F00">
            <w:pPr>
              <w:pStyle w:val="a5"/>
              <w:numPr>
                <w:ilvl w:val="0"/>
                <w:numId w:val="52"/>
              </w:numPr>
              <w:rPr>
                <w:rFonts w:ascii="Times New Roman" w:eastAsia="DengXian" w:hAnsi="Times New Roman" w:cs="Times New Roman"/>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study </w:t>
            </w:r>
            <w:r>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Pr>
                <w:rFonts w:ascii="Times New Roman" w:eastAsia="DengXian" w:hAnsi="Times New Roman" w:cs="Times New Roman"/>
                <w:color w:val="C00000"/>
                <w:sz w:val="20"/>
                <w:szCs w:val="20"/>
                <w:lang w:val="en-GB" w:eastAsia="zh-CN"/>
              </w:rPr>
              <w:t xml:space="preserve"> maximum mandatory</w:t>
            </w:r>
            <w:r w:rsidRPr="00F6738C">
              <w:rPr>
                <w:rFonts w:ascii="Times New Roman" w:eastAsia="DengXian" w:hAnsi="Times New Roman" w:cs="Times New Roman"/>
                <w:color w:val="C00000"/>
                <w:sz w:val="20"/>
                <w:szCs w:val="20"/>
                <w:lang w:val="en-GB" w:eastAsia="zh-CN"/>
              </w:rPr>
              <w:t xml:space="preserve"> modulation to 16QAM</w:t>
            </w:r>
            <w:r>
              <w:rPr>
                <w:rFonts w:ascii="Times New Roman" w:eastAsia="DengXian" w:hAnsi="Times New Roman" w:cs="Times New Roman"/>
                <w:color w:val="C00000"/>
                <w:sz w:val="20"/>
                <w:szCs w:val="20"/>
                <w:lang w:val="en-GB" w:eastAsia="zh-CN"/>
              </w:rPr>
              <w:t xml:space="preserve"> </w:t>
            </w:r>
            <w:r w:rsidRPr="00106EA7">
              <w:rPr>
                <w:rFonts w:ascii="Times New Roman" w:eastAsia="DengXian" w:hAnsi="Times New Roman" w:cs="Times New Roman"/>
                <w:color w:val="FF0000"/>
                <w:sz w:val="20"/>
                <w:szCs w:val="20"/>
                <w:lang w:val="en-GB" w:eastAsia="zh-CN"/>
              </w:rPr>
              <w:t>or 64QAM.</w:t>
            </w:r>
          </w:p>
        </w:tc>
      </w:tr>
      <w:tr w:rsidR="00634094" w:rsidRPr="00106EA7" w14:paraId="01BE61E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3E2BD7" w14:textId="4234B284" w:rsidR="00634094" w:rsidRDefault="00634094" w:rsidP="00634094">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4C5A0" w14:textId="763F0CE3" w:rsidR="00634094" w:rsidRDefault="00634094" w:rsidP="00634094">
            <w:pPr>
              <w:rPr>
                <w:rFonts w:eastAsia="DengXian"/>
                <w:lang w:eastAsia="zh-CN"/>
              </w:rPr>
            </w:pPr>
            <w:r>
              <w:rPr>
                <w:rFonts w:eastAsia="DengXian"/>
                <w:lang w:eastAsia="zh-CN"/>
              </w:rPr>
              <w:t>Support the proposals v2 as is. Relaxation to max 16QAM on FR2 DL can be studied.</w:t>
            </w:r>
          </w:p>
        </w:tc>
      </w:tr>
      <w:tr w:rsidR="009813C8" w:rsidRPr="0002443E" w14:paraId="4BF6C863"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66DD2C" w14:textId="77777777" w:rsidR="009813C8" w:rsidRPr="009813C8" w:rsidRDefault="009813C8" w:rsidP="00C8334C">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3FDC65" w14:textId="77777777" w:rsidR="009813C8" w:rsidRPr="0002443E" w:rsidRDefault="009813C8" w:rsidP="00C8334C">
            <w:pPr>
              <w:rPr>
                <w:rFonts w:eastAsia="DengXian"/>
                <w:lang w:eastAsia="zh-CN"/>
              </w:rPr>
            </w:pPr>
            <w:r w:rsidRPr="0002443E">
              <w:rPr>
                <w:rFonts w:eastAsia="DengXian"/>
                <w:lang w:eastAsia="zh-CN"/>
              </w:rPr>
              <w:t>We are fine with the proposals.</w:t>
            </w:r>
          </w:p>
        </w:tc>
      </w:tr>
    </w:tbl>
    <w:p w14:paraId="16CB9F4F" w14:textId="77777777" w:rsidR="004E7775" w:rsidRPr="009813C8"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DengXian"/>
                <w:lang w:eastAsia="zh-CN"/>
              </w:rPr>
              <w:t>We think MIMO layer restriction can be supported for 2Rx capable RedCap U</w:t>
            </w:r>
            <w:r w:rsidR="009F3623">
              <w:rPr>
                <w:rFonts w:eastAsia="DengXian"/>
                <w:lang w:eastAsia="zh-CN"/>
              </w:rPr>
              <w:t>e</w:t>
            </w:r>
            <w:r>
              <w:rPr>
                <w:rFonts w:eastAsia="DengXian"/>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w:t>
            </w:r>
            <w:r w:rsidR="009F3623">
              <w:rPr>
                <w:rFonts w:eastAsia="DengXian"/>
                <w:lang w:eastAsia="zh-CN"/>
              </w:rPr>
              <w:t>e</w:t>
            </w:r>
            <w:r>
              <w:rPr>
                <w:rFonts w:eastAsia="DengXian"/>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lastRenderedPageBreak/>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lastRenderedPageBreak/>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737ADF">
            <w:pPr>
              <w:pStyle w:val="a5"/>
              <w:numPr>
                <w:ilvl w:val="0"/>
                <w:numId w:val="53"/>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737ADF">
            <w:pPr>
              <w:pStyle w:val="a5"/>
              <w:numPr>
                <w:ilvl w:val="0"/>
                <w:numId w:val="53"/>
              </w:numPr>
              <w:rPr>
                <w:rFonts w:eastAsia="DengXian"/>
                <w:lang w:eastAsia="zh-CN"/>
              </w:rPr>
            </w:pPr>
            <w:r w:rsidRPr="007D3080">
              <w:rPr>
                <w:rFonts w:eastAsia="DengXian"/>
                <w:sz w:val="20"/>
                <w:szCs w:val="20"/>
                <w:lang w:eastAsia="zh-CN"/>
              </w:rPr>
              <w:lastRenderedPageBreak/>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lastRenderedPageBreak/>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r>
              <w:rPr>
                <w:rFonts w:eastAsia="DengXian"/>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737ADF">
            <w:pPr>
              <w:pStyle w:val="a5"/>
              <w:numPr>
                <w:ilvl w:val="0"/>
                <w:numId w:val="53"/>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DengXian"/>
                <w:lang w:eastAsia="zh-CN"/>
              </w:rPr>
            </w:pPr>
            <w:r>
              <w:rPr>
                <w:rFonts w:eastAsia="DengXian"/>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DengXian"/>
                <w:lang w:eastAsia="zh-CN"/>
              </w:rPr>
            </w:pPr>
            <w:r>
              <w:rPr>
                <w:rFonts w:eastAsia="DengXian"/>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DengXian"/>
                <w:lang w:eastAsia="zh-CN"/>
              </w:rPr>
            </w:pPr>
            <w:r>
              <w:rPr>
                <w:rFonts w:eastAsia="DengXian"/>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DengXian"/>
                <w:lang w:eastAsia="zh-CN"/>
              </w:rPr>
            </w:pPr>
            <w:r>
              <w:rPr>
                <w:rFonts w:eastAsia="DengXian"/>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DengXian"/>
                <w:lang w:eastAsia="zh-CN"/>
              </w:rPr>
            </w:pPr>
            <w:r>
              <w:rPr>
                <w:rFonts w:eastAsia="DengXian"/>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B92F00" w14:paraId="0AA34CA4"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2E9E359" w14:textId="77777777" w:rsidR="00B92F00" w:rsidRDefault="00B92F00" w:rsidP="00D277FE">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C3ABD1" w14:textId="77777777" w:rsidR="00B92F00" w:rsidRDefault="00B92F00" w:rsidP="00D277FE">
            <w:pPr>
              <w:rPr>
                <w:rFonts w:eastAsia="DengXian"/>
                <w:lang w:eastAsia="zh-CN"/>
              </w:rPr>
            </w:pPr>
            <w:r>
              <w:rPr>
                <w:rFonts w:eastAsia="DengXian"/>
                <w:lang w:eastAsia="zh-CN"/>
              </w:rPr>
              <w:t xml:space="preserve">We don’t think this really needed if we focus on antenna reduction first. But OK for it as part of study. </w:t>
            </w:r>
          </w:p>
        </w:tc>
      </w:tr>
      <w:tr w:rsidR="00D8570A" w14:paraId="3072DD1C"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712016" w14:textId="6A4C4FF2" w:rsidR="00D8570A" w:rsidRDefault="00D8570A" w:rsidP="00D8570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AE8CFA5" w14:textId="149AAB4F" w:rsidR="00D8570A" w:rsidRDefault="00D8570A" w:rsidP="00D8570A">
            <w:pPr>
              <w:rPr>
                <w:rFonts w:eastAsia="DengXian"/>
                <w:lang w:eastAsia="zh-CN"/>
              </w:rPr>
            </w:pPr>
            <w:r>
              <w:rPr>
                <w:rFonts w:eastAsia="DengXian"/>
                <w:lang w:eastAsia="zh-CN"/>
              </w:rPr>
              <w:t>Fine with the proposal.</w:t>
            </w:r>
          </w:p>
        </w:tc>
      </w:tr>
      <w:tr w:rsidR="009813C8" w:rsidRPr="0002443E" w14:paraId="09B1506D"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C6FC0C" w14:textId="77777777" w:rsidR="009813C8" w:rsidRPr="009813C8" w:rsidRDefault="009813C8" w:rsidP="00C8334C">
            <w:pPr>
              <w:rPr>
                <w:rFonts w:eastAsia="Yu Mincho"/>
                <w:lang w:eastAsia="ja-JP"/>
              </w:rPr>
            </w:pPr>
            <w:r w:rsidRPr="009813C8">
              <w:rPr>
                <w:rFonts w:eastAsia="Yu Mincho"/>
                <w:lang w:eastAsia="ja-JP"/>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0C03B58" w14:textId="77777777" w:rsidR="009813C8" w:rsidRPr="0002443E" w:rsidRDefault="009813C8" w:rsidP="00C8334C">
            <w:pPr>
              <w:rPr>
                <w:rFonts w:eastAsia="DengXian"/>
                <w:lang w:eastAsia="zh-CN"/>
              </w:rPr>
            </w:pPr>
            <w:r>
              <w:rPr>
                <w:rFonts w:eastAsia="DengXian"/>
                <w:lang w:eastAsia="zh-CN"/>
              </w:rPr>
              <w:t xml:space="preserve">We are fine with the proposal. </w:t>
            </w:r>
          </w:p>
        </w:tc>
      </w:tr>
    </w:tbl>
    <w:p w14:paraId="20907729" w14:textId="77777777" w:rsidR="004E7775" w:rsidRPr="009813C8"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lastRenderedPageBreak/>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w:t>
            </w:r>
            <w:r w:rsidR="00A96397">
              <w:rPr>
                <w:rFonts w:eastAsia="DengXian"/>
                <w:lang w:eastAsia="zh-CN"/>
              </w:rPr>
              <w:t>e</w:t>
            </w:r>
            <w:r w:rsidR="00B21653">
              <w:rPr>
                <w:rFonts w:eastAsia="DengXian"/>
                <w:lang w:eastAsia="zh-CN"/>
              </w:rPr>
              <w:t>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bookmarkStart w:id="39" w:name="_GoBack"/>
            <w:bookmarkEnd w:id="39"/>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737ADF">
            <w:pPr>
              <w:pStyle w:val="a5"/>
              <w:numPr>
                <w:ilvl w:val="0"/>
                <w:numId w:val="53"/>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737ADF">
            <w:pPr>
              <w:pStyle w:val="a5"/>
              <w:numPr>
                <w:ilvl w:val="0"/>
                <w:numId w:val="53"/>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a5"/>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a5"/>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737ADF">
            <w:pPr>
              <w:pStyle w:val="a5"/>
              <w:numPr>
                <w:ilvl w:val="0"/>
                <w:numId w:val="53"/>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DengXian"/>
                <w:lang w:eastAsia="zh-CN"/>
              </w:rPr>
            </w:pPr>
            <w:r>
              <w:rPr>
                <w:rFonts w:eastAsia="DengXian"/>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DengXian"/>
                <w:lang w:eastAsia="zh-CN"/>
              </w:rPr>
            </w:pPr>
            <w:r>
              <w:rPr>
                <w:rFonts w:eastAsia="DengXian"/>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B92F00" w14:paraId="7C3F1C4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089AB7" w14:textId="77777777" w:rsidR="00B92F00" w:rsidRDefault="00B92F00" w:rsidP="00D277FE">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2240E23" w14:textId="77777777" w:rsidR="00B92F00" w:rsidRDefault="00B92F00" w:rsidP="00D277FE">
            <w:pPr>
              <w:rPr>
                <w:rFonts w:eastAsia="DengXian"/>
                <w:lang w:eastAsia="zh-CN"/>
              </w:rPr>
            </w:pPr>
            <w:r>
              <w:rPr>
                <w:rFonts w:eastAsia="DengXian" w:hint="eastAsia"/>
                <w:lang w:eastAsia="zh-CN"/>
              </w:rPr>
              <w:t>O</w:t>
            </w:r>
            <w:r>
              <w:rPr>
                <w:rFonts w:eastAsia="DengXian"/>
                <w:lang w:eastAsia="zh-CN"/>
              </w:rPr>
              <w:t>K for FL2</w:t>
            </w:r>
          </w:p>
        </w:tc>
      </w:tr>
      <w:tr w:rsidR="00AE2A3C" w14:paraId="0D9E71D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1E9CD6" w14:textId="367314AA" w:rsidR="00AE2A3C" w:rsidRDefault="00AE2A3C" w:rsidP="00AE2A3C">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73B2C8" w14:textId="4470E089" w:rsidR="00AE2A3C" w:rsidRDefault="00AE2A3C" w:rsidP="00AE2A3C">
            <w:pPr>
              <w:rPr>
                <w:rFonts w:eastAsia="DengXian"/>
                <w:lang w:eastAsia="zh-CN"/>
              </w:rPr>
            </w:pPr>
            <w:r>
              <w:rPr>
                <w:rFonts w:eastAsia="DengXian"/>
                <w:lang w:eastAsia="zh-CN"/>
              </w:rPr>
              <w:t>Fine with the proposal v2.</w:t>
            </w:r>
          </w:p>
        </w:tc>
      </w:tr>
      <w:tr w:rsidR="009813C8" w:rsidRPr="0002443E" w14:paraId="5FF2A6F8"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2465913" w14:textId="77777777" w:rsidR="009813C8" w:rsidRPr="009813C8" w:rsidRDefault="009813C8" w:rsidP="00C8334C">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FD3EB31" w14:textId="77777777" w:rsidR="009813C8" w:rsidRPr="0002443E" w:rsidRDefault="009813C8" w:rsidP="00C8334C">
            <w:pPr>
              <w:rPr>
                <w:rFonts w:eastAsia="DengXian"/>
                <w:lang w:eastAsia="zh-CN"/>
              </w:rPr>
            </w:pPr>
            <w:r>
              <w:rPr>
                <w:rFonts w:eastAsia="DengXian"/>
                <w:lang w:eastAsia="zh-CN"/>
              </w:rPr>
              <w:t xml:space="preserve">We are fine with the proposal. </w:t>
            </w:r>
          </w:p>
        </w:tc>
      </w:tr>
    </w:tbl>
    <w:p w14:paraId="770DD354" w14:textId="77777777" w:rsidR="004E7775" w:rsidRPr="009813C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lastRenderedPageBreak/>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737ADF">
            <w:pPr>
              <w:pStyle w:val="a5"/>
              <w:numPr>
                <w:ilvl w:val="0"/>
                <w:numId w:val="53"/>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lastRenderedPageBreak/>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r>
              <w:rPr>
                <w:rFonts w:eastAsia="DengXian"/>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737ADF">
            <w:pPr>
              <w:pStyle w:val="a5"/>
              <w:numPr>
                <w:ilvl w:val="0"/>
                <w:numId w:val="53"/>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DengXian"/>
                <w:lang w:eastAsia="zh-CN"/>
              </w:rPr>
            </w:pPr>
            <w:r>
              <w:rPr>
                <w:rFonts w:eastAsia="DengXian"/>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DengXian"/>
                <w:lang w:eastAsia="zh-CN"/>
              </w:rPr>
            </w:pPr>
            <w:r>
              <w:rPr>
                <w:rFonts w:eastAsia="DengXian"/>
                <w:lang w:eastAsia="zh-CN"/>
              </w:rPr>
              <w:t xml:space="preserve">We don’t agree with the proposal. </w:t>
            </w:r>
          </w:p>
          <w:p w14:paraId="6166D3D8" w14:textId="5354AED1" w:rsidR="00663E8F" w:rsidRDefault="00663E8F" w:rsidP="005A2FE9">
            <w:pPr>
              <w:tabs>
                <w:tab w:val="center" w:pos="3847"/>
              </w:tabs>
              <w:spacing w:after="120"/>
              <w:rPr>
                <w:rFonts w:eastAsia="DengXian"/>
                <w:lang w:eastAsia="zh-CN"/>
              </w:rPr>
            </w:pPr>
            <w:r>
              <w:rPr>
                <w:rFonts w:eastAsia="DengXian"/>
                <w:lang w:eastAsia="zh-CN"/>
              </w:rPr>
              <w:t>As indicated by the FL2 proposal of cost break down, HARQ buffer is more than 10% of the BB block</w:t>
            </w:r>
            <w:r w:rsidR="00DD6AED">
              <w:rPr>
                <w:rFonts w:eastAsia="DengXian"/>
                <w:lang w:eastAsia="zh-CN"/>
              </w:rPr>
              <w:t xml:space="preserve"> of the reference UE.</w:t>
            </w:r>
            <w:r>
              <w:rPr>
                <w:rFonts w:eastAsia="DengXian"/>
                <w:lang w:eastAsia="zh-CN"/>
              </w:rPr>
              <w:t xml:space="preserve"> Reducing the HARQ buffer size has more significant impacts than other solutions under </w:t>
            </w:r>
            <w:r w:rsidR="00DD6AED">
              <w:rPr>
                <w:rFonts w:eastAsia="DengXian"/>
                <w:lang w:eastAsia="zh-CN"/>
              </w:rPr>
              <w:t>discussion</w:t>
            </w:r>
            <w:r>
              <w:rPr>
                <w:rFonts w:eastAsia="DengXian"/>
                <w:lang w:eastAsia="zh-CN"/>
              </w:rPr>
              <w:t>.</w:t>
            </w:r>
            <w:r w:rsidR="00DD6AED">
              <w:rPr>
                <w:rFonts w:eastAsia="DengXian"/>
                <w:lang w:eastAsia="zh-CN"/>
              </w:rPr>
              <w:t xml:space="preserve"> Reducing the max number of HARQ processes helps with HARQ buffer size reductio</w:t>
            </w:r>
            <w:r w:rsidR="008A0F0F">
              <w:rPr>
                <w:rFonts w:eastAsia="DengXian"/>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DengXian"/>
                <w:lang w:eastAsia="zh-CN"/>
              </w:rPr>
            </w:pPr>
            <w:r>
              <w:rPr>
                <w:rFonts w:eastAsia="DengXian"/>
                <w:lang w:eastAsia="zh-CN"/>
              </w:rPr>
              <w:t xml:space="preserve">Due to the reduced BW and MIMO layer, the DL peak data rate of RedCap UE is significantly lower than that of the NR reference UE. </w:t>
            </w:r>
            <w:r w:rsidR="008A0F0F">
              <w:rPr>
                <w:rFonts w:eastAsia="DengXian"/>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DengXian"/>
                <w:lang w:eastAsia="zh-CN"/>
              </w:rPr>
            </w:pPr>
            <w:r>
              <w:rPr>
                <w:rFonts w:eastAsia="DengXian"/>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a5"/>
              <w:numPr>
                <w:ilvl w:val="0"/>
                <w:numId w:val="29"/>
              </w:numPr>
              <w:tabs>
                <w:tab w:val="center" w:pos="3847"/>
              </w:tabs>
              <w:spacing w:after="120"/>
              <w:rPr>
                <w:rFonts w:eastAsia="DengXian"/>
                <w:lang w:eastAsia="zh-CN"/>
              </w:rPr>
            </w:pPr>
            <w:r w:rsidRPr="008A0F0F">
              <w:rPr>
                <w:rFonts w:eastAsia="DengXian"/>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DengXian"/>
                <w:lang w:eastAsia="zh-CN"/>
              </w:rPr>
            </w:pPr>
            <w:r>
              <w:rPr>
                <w:rFonts w:eastAsia="DengXian"/>
                <w:lang w:eastAsia="zh-CN"/>
              </w:rPr>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DengXian"/>
                <w:lang w:eastAsia="zh-CN"/>
              </w:rPr>
            </w:pPr>
            <w:r>
              <w:rPr>
                <w:rFonts w:eastAsia="DengXian"/>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DengXian"/>
                <w:lang w:eastAsia="zh-CN"/>
              </w:rPr>
            </w:pPr>
            <w:r>
              <w:rPr>
                <w:rFonts w:eastAsia="DengXian"/>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DengXian"/>
                <w:lang w:eastAsia="zh-CN"/>
              </w:rPr>
            </w:pPr>
            <w:r>
              <w:rPr>
                <w:rFonts w:eastAsia="DengXian" w:hint="eastAsia"/>
                <w:lang w:eastAsia="zh-CN"/>
              </w:rPr>
              <w:t>W</w:t>
            </w:r>
            <w:r>
              <w:rPr>
                <w:rFonts w:eastAsia="DengXian"/>
                <w:lang w:eastAsia="zh-CN"/>
              </w:rPr>
              <w:t xml:space="preserve">e agree with Qualcomm, HARQ reduction is beneficial for RedCap UEs. </w:t>
            </w:r>
          </w:p>
        </w:tc>
      </w:tr>
      <w:tr w:rsidR="00B92F00" w14:paraId="62F77A93" w14:textId="77777777" w:rsidTr="00C76B6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8958B1" w14:textId="77777777" w:rsidR="00B92F00" w:rsidRDefault="00B92F00" w:rsidP="00D277FE">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41C7669" w14:textId="77777777" w:rsidR="00B92F00" w:rsidRDefault="00B92F00" w:rsidP="00D277FE">
            <w:pPr>
              <w:tabs>
                <w:tab w:val="center" w:pos="3847"/>
              </w:tabs>
              <w:spacing w:after="120"/>
              <w:rPr>
                <w:rFonts w:eastAsia="DengXian"/>
                <w:lang w:eastAsia="zh-CN"/>
              </w:rPr>
            </w:pPr>
            <w:r>
              <w:rPr>
                <w:rFonts w:eastAsia="DengXian" w:hint="eastAsia"/>
                <w:lang w:eastAsia="zh-CN"/>
              </w:rPr>
              <w:t>o</w:t>
            </w:r>
            <w:r>
              <w:rPr>
                <w:rFonts w:eastAsia="DengXian"/>
                <w:lang w:eastAsia="zh-CN"/>
              </w:rPr>
              <w:t>k</w:t>
            </w:r>
          </w:p>
        </w:tc>
      </w:tr>
      <w:tr w:rsidR="00D54C2A" w14:paraId="07AE3839" w14:textId="77777777" w:rsidTr="00B92F00">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AC046D" w14:textId="2216F289" w:rsidR="00D54C2A" w:rsidRDefault="00D54C2A" w:rsidP="00D54C2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32C4A2" w14:textId="3A7EF261" w:rsidR="00D54C2A" w:rsidRDefault="00D54C2A" w:rsidP="00D54C2A">
            <w:pPr>
              <w:tabs>
                <w:tab w:val="center" w:pos="3847"/>
              </w:tabs>
              <w:spacing w:after="120"/>
              <w:rPr>
                <w:rFonts w:eastAsia="DengXian"/>
                <w:lang w:eastAsia="zh-CN"/>
              </w:rPr>
            </w:pPr>
            <w:r>
              <w:rPr>
                <w:rFonts w:eastAsia="DengXian"/>
                <w:lang w:eastAsia="zh-CN"/>
              </w:rPr>
              <w:t>Fine with the proposal</w:t>
            </w:r>
          </w:p>
        </w:tc>
      </w:tr>
      <w:tr w:rsidR="009813C8" w:rsidRPr="0002443E" w14:paraId="30DEEFF9" w14:textId="77777777" w:rsidTr="009813C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D154903" w14:textId="77777777" w:rsidR="009813C8" w:rsidRPr="009813C8" w:rsidRDefault="009813C8" w:rsidP="00C8334C">
            <w:pPr>
              <w:rPr>
                <w:rFonts w:eastAsia="Yu Mincho"/>
                <w:lang w:eastAsia="ja-JP"/>
              </w:rPr>
            </w:pPr>
            <w:r w:rsidRPr="009813C8">
              <w:rPr>
                <w:rFonts w:eastAsia="Yu Mincho"/>
                <w:lang w:eastAsia="ja-JP"/>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49EF30D" w14:textId="77777777" w:rsidR="009813C8" w:rsidRPr="0002443E" w:rsidRDefault="009813C8" w:rsidP="00C8334C">
            <w:pPr>
              <w:tabs>
                <w:tab w:val="center" w:pos="3847"/>
              </w:tabs>
              <w:spacing w:after="120"/>
              <w:rPr>
                <w:rFonts w:eastAsia="DengXian"/>
                <w:lang w:eastAsia="zh-CN"/>
              </w:rPr>
            </w:pPr>
            <w:r>
              <w:rPr>
                <w:rFonts w:eastAsia="DengXian"/>
                <w:lang w:eastAsia="zh-CN"/>
              </w:rPr>
              <w:t xml:space="preserve">We are fine with the proposal. </w:t>
            </w:r>
          </w:p>
        </w:tc>
      </w:tr>
    </w:tbl>
    <w:p w14:paraId="79ADF4BC" w14:textId="77777777" w:rsidR="004E7775" w:rsidRPr="009813C8" w:rsidRDefault="004E7775" w:rsidP="004E7775"/>
    <w:p w14:paraId="2192C004" w14:textId="6627E350" w:rsidR="004E7775" w:rsidRPr="00085398" w:rsidRDefault="004E7775" w:rsidP="004E7775">
      <w:pPr>
        <w:rPr>
          <w:b/>
          <w:bCs/>
        </w:rPr>
      </w:pPr>
      <w:r w:rsidRPr="009132A1">
        <w:rPr>
          <w:b/>
          <w:bCs/>
          <w:highlight w:val="cyan"/>
        </w:rPr>
        <w:lastRenderedPageBreak/>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a5"/>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a5"/>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r>
              <w:rPr>
                <w:rFonts w:eastAsia="Yu Mincho"/>
                <w:color w:val="C00000"/>
                <w:lang w:eastAsia="ja-JP"/>
              </w:rPr>
              <w:t>FL3</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0D42C8"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1BBC32AA" w:rsidR="000D42C8" w:rsidRPr="000D42C8" w:rsidRDefault="000D42C8" w:rsidP="00470901">
            <w:pPr>
              <w:rPr>
                <w:rFonts w:eastAsia="Yu Mincho"/>
                <w:lang w:eastAsia="ja-JP"/>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9891A20" w:rsidR="000D42C8" w:rsidRPr="000D42C8" w:rsidRDefault="000D42C8" w:rsidP="00470901">
            <w:pPr>
              <w:rPr>
                <w:rFonts w:eastAsia="Yu Mincho"/>
                <w:lang w:eastAsia="ja-JP"/>
              </w:rPr>
            </w:pPr>
          </w:p>
        </w:tc>
      </w:tr>
    </w:tbl>
    <w:p w14:paraId="3D7F9E76" w14:textId="77777777" w:rsidR="004E7775" w:rsidRPr="009F63A6" w:rsidRDefault="004E7775" w:rsidP="004E7775"/>
    <w:p w14:paraId="0B0736B7" w14:textId="5C253CC9" w:rsidR="0076672F" w:rsidRDefault="0076672F" w:rsidP="0076672F">
      <w:pPr>
        <w:pStyle w:val="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lastRenderedPageBreak/>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lastRenderedPageBreak/>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a5"/>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a5"/>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a5"/>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a5"/>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a5"/>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a5"/>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lastRenderedPageBreak/>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lastRenderedPageBreak/>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lastRenderedPageBreak/>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3"/>
      </w:pPr>
      <w:bookmarkStart w:id="42" w:name="_Toc42165624"/>
      <w:r>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a5"/>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lastRenderedPageBreak/>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3"/>
      </w:pPr>
      <w:r>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lastRenderedPageBreak/>
        <w:t>S6: RAN4 demodulation requirements</w:t>
      </w:r>
    </w:p>
    <w:p w14:paraId="55352BFC" w14:textId="77777777" w:rsidR="0090084C" w:rsidRPr="00BD4A8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EC4268">
            <w:pPr>
              <w:rPr>
                <w:color w:val="0000FF"/>
                <w:u w:val="single"/>
              </w:rPr>
            </w:pPr>
            <w:hyperlink r:id="rId16" w:history="1">
              <w:r w:rsidR="00F66882" w:rsidRPr="008415B9">
                <w:rPr>
                  <w:rStyle w:val="af1"/>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EC4268">
            <w:pPr>
              <w:rPr>
                <w:color w:val="0000FF"/>
                <w:u w:val="single"/>
              </w:rPr>
            </w:pPr>
            <w:hyperlink r:id="rId17" w:history="1">
              <w:r w:rsidR="00F66882" w:rsidRPr="008415B9">
                <w:rPr>
                  <w:rStyle w:val="af1"/>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EC4268">
            <w:pPr>
              <w:rPr>
                <w:color w:val="0000FF"/>
                <w:u w:val="single"/>
              </w:rPr>
            </w:pPr>
            <w:hyperlink r:id="rId18" w:history="1">
              <w:r w:rsidR="00F66882" w:rsidRPr="008415B9">
                <w:rPr>
                  <w:rStyle w:val="af1"/>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EC4268">
            <w:pPr>
              <w:rPr>
                <w:color w:val="0000FF"/>
                <w:u w:val="single"/>
              </w:rPr>
            </w:pPr>
            <w:hyperlink r:id="rId19" w:history="1">
              <w:r w:rsidR="00F66882" w:rsidRPr="008415B9">
                <w:rPr>
                  <w:rStyle w:val="af1"/>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EC4268">
            <w:pPr>
              <w:rPr>
                <w:color w:val="0000FF"/>
                <w:u w:val="single"/>
              </w:rPr>
            </w:pPr>
            <w:hyperlink r:id="rId20" w:history="1">
              <w:r w:rsidR="00F66882" w:rsidRPr="008415B9">
                <w:rPr>
                  <w:rStyle w:val="af1"/>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EC4268">
            <w:pPr>
              <w:rPr>
                <w:color w:val="0000FF"/>
                <w:u w:val="single"/>
              </w:rPr>
            </w:pPr>
            <w:hyperlink r:id="rId21" w:history="1">
              <w:r w:rsidR="00F66882" w:rsidRPr="008415B9">
                <w:rPr>
                  <w:rStyle w:val="af1"/>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EC4268">
            <w:pPr>
              <w:rPr>
                <w:color w:val="0000FF"/>
                <w:u w:val="single"/>
              </w:rPr>
            </w:pPr>
            <w:hyperlink r:id="rId22" w:history="1">
              <w:r w:rsidR="00F66882" w:rsidRPr="008415B9">
                <w:rPr>
                  <w:rStyle w:val="af1"/>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EC4268">
            <w:pPr>
              <w:rPr>
                <w:color w:val="0000FF"/>
                <w:u w:val="single"/>
              </w:rPr>
            </w:pPr>
            <w:hyperlink r:id="rId23" w:history="1">
              <w:r w:rsidR="00F66882" w:rsidRPr="008415B9">
                <w:rPr>
                  <w:rStyle w:val="af1"/>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EC4268">
            <w:pPr>
              <w:rPr>
                <w:color w:val="0000FF"/>
                <w:u w:val="single"/>
              </w:rPr>
            </w:pPr>
            <w:hyperlink r:id="rId24" w:history="1">
              <w:r w:rsidR="00F66882" w:rsidRPr="008415B9">
                <w:rPr>
                  <w:rStyle w:val="af1"/>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EC4268">
            <w:pPr>
              <w:rPr>
                <w:color w:val="0000FF"/>
                <w:u w:val="single"/>
              </w:rPr>
            </w:pPr>
            <w:hyperlink r:id="rId25" w:history="1">
              <w:r w:rsidR="00F66882" w:rsidRPr="008415B9">
                <w:rPr>
                  <w:rStyle w:val="af1"/>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lastRenderedPageBreak/>
              <w:t>[11]</w:t>
            </w:r>
          </w:p>
        </w:tc>
        <w:tc>
          <w:tcPr>
            <w:tcW w:w="1456" w:type="dxa"/>
            <w:tcMar>
              <w:top w:w="0" w:type="dxa"/>
              <w:left w:w="70" w:type="dxa"/>
              <w:bottom w:w="0" w:type="dxa"/>
              <w:right w:w="70" w:type="dxa"/>
            </w:tcMar>
            <w:hideMark/>
          </w:tcPr>
          <w:p w14:paraId="57089F6B" w14:textId="77777777" w:rsidR="00F66882" w:rsidRPr="008415B9" w:rsidRDefault="00EC4268">
            <w:pPr>
              <w:rPr>
                <w:color w:val="0000FF"/>
                <w:u w:val="single"/>
              </w:rPr>
            </w:pPr>
            <w:hyperlink r:id="rId26" w:history="1">
              <w:r w:rsidR="00F66882" w:rsidRPr="008415B9">
                <w:rPr>
                  <w:rStyle w:val="af1"/>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EC4268">
            <w:pPr>
              <w:rPr>
                <w:color w:val="0000FF"/>
                <w:u w:val="single"/>
              </w:rPr>
            </w:pPr>
            <w:hyperlink r:id="rId27" w:history="1">
              <w:r w:rsidR="00F66882" w:rsidRPr="008415B9">
                <w:rPr>
                  <w:rStyle w:val="af1"/>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EC4268">
            <w:pPr>
              <w:rPr>
                <w:color w:val="0000FF"/>
                <w:u w:val="single"/>
              </w:rPr>
            </w:pPr>
            <w:hyperlink r:id="rId28" w:history="1">
              <w:r w:rsidR="00F66882" w:rsidRPr="008415B9">
                <w:rPr>
                  <w:rStyle w:val="af1"/>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EC4268">
            <w:pPr>
              <w:rPr>
                <w:color w:val="0000FF"/>
                <w:u w:val="single"/>
              </w:rPr>
            </w:pPr>
            <w:hyperlink r:id="rId29" w:history="1">
              <w:r w:rsidR="00F66882" w:rsidRPr="008415B9">
                <w:rPr>
                  <w:rStyle w:val="af1"/>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EC4268">
            <w:pPr>
              <w:rPr>
                <w:color w:val="0000FF"/>
                <w:u w:val="single"/>
              </w:rPr>
            </w:pPr>
            <w:hyperlink r:id="rId30" w:history="1">
              <w:r w:rsidR="00F66882" w:rsidRPr="008415B9">
                <w:rPr>
                  <w:rStyle w:val="af1"/>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EC4268">
            <w:pPr>
              <w:rPr>
                <w:color w:val="0000FF"/>
                <w:u w:val="single"/>
              </w:rPr>
            </w:pPr>
            <w:hyperlink r:id="rId31" w:history="1">
              <w:r w:rsidR="00F66882" w:rsidRPr="008415B9">
                <w:rPr>
                  <w:rStyle w:val="af1"/>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EC4268">
            <w:pPr>
              <w:rPr>
                <w:color w:val="0000FF"/>
                <w:u w:val="single"/>
              </w:rPr>
            </w:pPr>
            <w:hyperlink r:id="rId32" w:history="1">
              <w:r w:rsidR="00F66882" w:rsidRPr="008415B9">
                <w:rPr>
                  <w:rStyle w:val="af1"/>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EC4268">
            <w:pPr>
              <w:rPr>
                <w:color w:val="0000FF"/>
                <w:u w:val="single"/>
              </w:rPr>
            </w:pPr>
            <w:hyperlink r:id="rId33" w:history="1">
              <w:r w:rsidR="00F66882" w:rsidRPr="008415B9">
                <w:rPr>
                  <w:rStyle w:val="af1"/>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EC4268">
            <w:pPr>
              <w:rPr>
                <w:color w:val="0000FF"/>
                <w:u w:val="single"/>
              </w:rPr>
            </w:pPr>
            <w:hyperlink r:id="rId34" w:history="1">
              <w:r w:rsidR="00F66882" w:rsidRPr="008415B9">
                <w:rPr>
                  <w:rStyle w:val="af1"/>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EC4268">
            <w:pPr>
              <w:rPr>
                <w:color w:val="0000FF"/>
                <w:u w:val="single"/>
              </w:rPr>
            </w:pPr>
            <w:hyperlink r:id="rId35" w:history="1">
              <w:r w:rsidR="00F66882" w:rsidRPr="008415B9">
                <w:rPr>
                  <w:rStyle w:val="af1"/>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EC4268">
            <w:pPr>
              <w:rPr>
                <w:color w:val="0000FF"/>
                <w:u w:val="single"/>
              </w:rPr>
            </w:pPr>
            <w:hyperlink r:id="rId36" w:history="1">
              <w:r w:rsidR="00F66882" w:rsidRPr="008415B9">
                <w:rPr>
                  <w:rStyle w:val="af1"/>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EC4268">
            <w:pPr>
              <w:rPr>
                <w:color w:val="0000FF"/>
                <w:u w:val="single"/>
              </w:rPr>
            </w:pPr>
            <w:hyperlink r:id="rId37" w:history="1">
              <w:r w:rsidR="00F66882" w:rsidRPr="008415B9">
                <w:rPr>
                  <w:rStyle w:val="af1"/>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EC4268">
            <w:pPr>
              <w:rPr>
                <w:color w:val="0000FF"/>
                <w:u w:val="single"/>
              </w:rPr>
            </w:pPr>
            <w:hyperlink r:id="rId38" w:history="1">
              <w:r w:rsidR="00F66882" w:rsidRPr="008415B9">
                <w:rPr>
                  <w:rStyle w:val="af1"/>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EC4268">
            <w:pPr>
              <w:rPr>
                <w:color w:val="0000FF"/>
                <w:u w:val="single"/>
              </w:rPr>
            </w:pPr>
            <w:hyperlink r:id="rId39" w:history="1">
              <w:r w:rsidR="00F66882" w:rsidRPr="008415B9">
                <w:rPr>
                  <w:rStyle w:val="af1"/>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EC4268">
            <w:pPr>
              <w:rPr>
                <w:color w:val="0000FF"/>
                <w:u w:val="single"/>
              </w:rPr>
            </w:pPr>
            <w:hyperlink r:id="rId40" w:history="1">
              <w:r w:rsidR="00F66882" w:rsidRPr="008415B9">
                <w:rPr>
                  <w:rStyle w:val="af1"/>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EC4268">
            <w:pPr>
              <w:rPr>
                <w:color w:val="0000FF"/>
                <w:u w:val="single"/>
              </w:rPr>
            </w:pPr>
            <w:hyperlink r:id="rId41" w:history="1">
              <w:r w:rsidR="00F66882" w:rsidRPr="008415B9">
                <w:rPr>
                  <w:rStyle w:val="af1"/>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EC4268">
            <w:pPr>
              <w:rPr>
                <w:color w:val="0000FF"/>
                <w:u w:val="single"/>
              </w:rPr>
            </w:pPr>
            <w:hyperlink r:id="rId42" w:history="1">
              <w:r w:rsidR="00F66882" w:rsidRPr="008415B9">
                <w:rPr>
                  <w:rStyle w:val="af1"/>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EC4268">
            <w:pPr>
              <w:rPr>
                <w:color w:val="0000FF"/>
                <w:u w:val="single"/>
              </w:rPr>
            </w:pPr>
            <w:hyperlink r:id="rId43" w:history="1">
              <w:r w:rsidR="00F66882" w:rsidRPr="008415B9">
                <w:rPr>
                  <w:rStyle w:val="af1"/>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EC4268">
            <w:pPr>
              <w:rPr>
                <w:color w:val="0000FF"/>
                <w:u w:val="single"/>
              </w:rPr>
            </w:pPr>
            <w:hyperlink r:id="rId44" w:history="1">
              <w:r w:rsidR="00F66882" w:rsidRPr="008415B9">
                <w:rPr>
                  <w:rStyle w:val="af1"/>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EC4268">
            <w:pPr>
              <w:rPr>
                <w:color w:val="0000FF"/>
                <w:u w:val="single"/>
              </w:rPr>
            </w:pPr>
            <w:hyperlink r:id="rId45" w:history="1">
              <w:r w:rsidR="00F66882" w:rsidRPr="008415B9">
                <w:rPr>
                  <w:rStyle w:val="af1"/>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EC4268">
            <w:pPr>
              <w:rPr>
                <w:color w:val="0000FF"/>
                <w:u w:val="single"/>
              </w:rPr>
            </w:pPr>
            <w:hyperlink r:id="rId46" w:history="1">
              <w:r w:rsidR="00F66882" w:rsidRPr="008415B9">
                <w:rPr>
                  <w:rStyle w:val="af1"/>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EC4268">
            <w:pPr>
              <w:rPr>
                <w:color w:val="0000FF"/>
                <w:u w:val="single"/>
              </w:rPr>
            </w:pPr>
            <w:hyperlink r:id="rId47" w:history="1">
              <w:r w:rsidR="00F66882" w:rsidRPr="008415B9">
                <w:rPr>
                  <w:rStyle w:val="af1"/>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EC4268">
            <w:pPr>
              <w:rPr>
                <w:color w:val="0000FF"/>
                <w:u w:val="single"/>
              </w:rPr>
            </w:pPr>
            <w:hyperlink r:id="rId48" w:history="1">
              <w:r w:rsidR="00F66882" w:rsidRPr="008415B9">
                <w:rPr>
                  <w:rStyle w:val="af1"/>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EC4268">
            <w:pPr>
              <w:rPr>
                <w:color w:val="0000FF"/>
                <w:u w:val="single"/>
              </w:rPr>
            </w:pPr>
            <w:hyperlink r:id="rId49" w:history="1">
              <w:r w:rsidR="00F66882" w:rsidRPr="008415B9">
                <w:rPr>
                  <w:rStyle w:val="af1"/>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EC4268">
            <w:pPr>
              <w:rPr>
                <w:color w:val="0000FF"/>
                <w:u w:val="single"/>
              </w:rPr>
            </w:pPr>
            <w:hyperlink r:id="rId50" w:history="1">
              <w:r w:rsidR="00F66882" w:rsidRPr="008415B9">
                <w:rPr>
                  <w:rStyle w:val="af1"/>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64C68A" w14:textId="77777777" w:rsidR="00EC4268" w:rsidRDefault="00EC4268" w:rsidP="00581A60">
      <w:pPr>
        <w:spacing w:after="0"/>
      </w:pPr>
      <w:r>
        <w:separator/>
      </w:r>
    </w:p>
  </w:endnote>
  <w:endnote w:type="continuationSeparator" w:id="0">
    <w:p w14:paraId="3DE82A10" w14:textId="77777777" w:rsidR="00EC4268" w:rsidRDefault="00EC4268" w:rsidP="00581A60">
      <w:pPr>
        <w:spacing w:after="0"/>
      </w:pPr>
      <w:r>
        <w:continuationSeparator/>
      </w:r>
    </w:p>
  </w:endnote>
  <w:endnote w:type="continuationNotice" w:id="1">
    <w:p w14:paraId="07E7FCCA" w14:textId="77777777" w:rsidR="00EC4268" w:rsidRDefault="00EC426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Liberation Sans">
    <w:altName w:val="Times New Roman"/>
    <w:charset w:val="01"/>
    <w:family w:val="roman"/>
    <w:pitch w:val="variable"/>
  </w:font>
  <w:font w:name="Noto Sans CJK SC">
    <w:altName w:val="Times New Roman"/>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720C7B" w14:textId="77777777" w:rsidR="00EC4268" w:rsidRDefault="00EC4268" w:rsidP="00581A60">
      <w:pPr>
        <w:spacing w:after="0"/>
      </w:pPr>
      <w:r>
        <w:separator/>
      </w:r>
    </w:p>
  </w:footnote>
  <w:footnote w:type="continuationSeparator" w:id="0">
    <w:p w14:paraId="7F2D7C79" w14:textId="77777777" w:rsidR="00EC4268" w:rsidRDefault="00EC4268" w:rsidP="00581A60">
      <w:pPr>
        <w:spacing w:after="0"/>
      </w:pPr>
      <w:r>
        <w:continuationSeparator/>
      </w:r>
    </w:p>
  </w:footnote>
  <w:footnote w:type="continuationNotice" w:id="1">
    <w:p w14:paraId="08B36101" w14:textId="77777777" w:rsidR="00EC4268" w:rsidRDefault="00EC4268">
      <w:pPr>
        <w:spacing w:after="0"/>
      </w:pPr>
    </w:p>
  </w:footnote>
  <w:footnote w:id="2">
    <w:p w14:paraId="2798ED64" w14:textId="77777777" w:rsidR="00E15BE2" w:rsidRPr="00C50163" w:rsidRDefault="00E15BE2"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E15BE2" w:rsidRPr="00C50163" w:rsidRDefault="00E15BE2"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5"/>
  </w:num>
  <w:num w:numId="4">
    <w:abstractNumId w:val="19"/>
  </w:num>
  <w:num w:numId="5">
    <w:abstractNumId w:val="40"/>
  </w:num>
  <w:num w:numId="6">
    <w:abstractNumId w:val="58"/>
  </w:num>
  <w:num w:numId="7">
    <w:abstractNumId w:val="42"/>
  </w:num>
  <w:num w:numId="8">
    <w:abstractNumId w:val="28"/>
  </w:num>
  <w:num w:numId="9">
    <w:abstractNumId w:val="25"/>
  </w:num>
  <w:num w:numId="10">
    <w:abstractNumId w:val="53"/>
  </w:num>
  <w:num w:numId="11">
    <w:abstractNumId w:val="50"/>
  </w:num>
  <w:num w:numId="12">
    <w:abstractNumId w:val="20"/>
  </w:num>
  <w:num w:numId="13">
    <w:abstractNumId w:val="10"/>
  </w:num>
  <w:num w:numId="14">
    <w:abstractNumId w:val="38"/>
  </w:num>
  <w:num w:numId="15">
    <w:abstractNumId w:val="41"/>
  </w:num>
  <w:num w:numId="16">
    <w:abstractNumId w:val="22"/>
  </w:num>
  <w:num w:numId="17">
    <w:abstractNumId w:val="12"/>
  </w:num>
  <w:num w:numId="18">
    <w:abstractNumId w:val="60"/>
  </w:num>
  <w:num w:numId="19">
    <w:abstractNumId w:val="35"/>
  </w:num>
  <w:num w:numId="20">
    <w:abstractNumId w:val="47"/>
  </w:num>
  <w:num w:numId="21">
    <w:abstractNumId w:val="48"/>
  </w:num>
  <w:num w:numId="22">
    <w:abstractNumId w:val="26"/>
  </w:num>
  <w:num w:numId="23">
    <w:abstractNumId w:val="4"/>
  </w:num>
  <w:num w:numId="24">
    <w:abstractNumId w:val="8"/>
  </w:num>
  <w:num w:numId="25">
    <w:abstractNumId w:val="49"/>
  </w:num>
  <w:num w:numId="26">
    <w:abstractNumId w:val="36"/>
  </w:num>
  <w:num w:numId="27">
    <w:abstractNumId w:val="37"/>
  </w:num>
  <w:num w:numId="28">
    <w:abstractNumId w:val="34"/>
  </w:num>
  <w:num w:numId="29">
    <w:abstractNumId w:val="57"/>
  </w:num>
  <w:num w:numId="30">
    <w:abstractNumId w:val="45"/>
  </w:num>
  <w:num w:numId="31">
    <w:abstractNumId w:val="32"/>
  </w:num>
  <w:num w:numId="32">
    <w:abstractNumId w:val="51"/>
  </w:num>
  <w:num w:numId="33">
    <w:abstractNumId w:val="27"/>
  </w:num>
  <w:num w:numId="34">
    <w:abstractNumId w:val="52"/>
  </w:num>
  <w:num w:numId="35">
    <w:abstractNumId w:val="16"/>
  </w:num>
  <w:num w:numId="36">
    <w:abstractNumId w:val="24"/>
  </w:num>
  <w:num w:numId="37">
    <w:abstractNumId w:val="13"/>
  </w:num>
  <w:num w:numId="38">
    <w:abstractNumId w:val="23"/>
  </w:num>
  <w:num w:numId="39">
    <w:abstractNumId w:val="5"/>
  </w:num>
  <w:num w:numId="40">
    <w:abstractNumId w:val="56"/>
  </w:num>
  <w:num w:numId="41">
    <w:abstractNumId w:val="21"/>
  </w:num>
  <w:num w:numId="42">
    <w:abstractNumId w:val="11"/>
  </w:num>
  <w:num w:numId="43">
    <w:abstractNumId w:val="31"/>
  </w:num>
  <w:num w:numId="44">
    <w:abstractNumId w:val="15"/>
  </w:num>
  <w:num w:numId="45">
    <w:abstractNumId w:val="7"/>
  </w:num>
  <w:num w:numId="46">
    <w:abstractNumId w:val="9"/>
  </w:num>
  <w:num w:numId="47">
    <w:abstractNumId w:val="0"/>
  </w:num>
  <w:num w:numId="48">
    <w:abstractNumId w:val="54"/>
  </w:num>
  <w:num w:numId="49">
    <w:abstractNumId w:val="18"/>
  </w:num>
  <w:num w:numId="50">
    <w:abstractNumId w:val="46"/>
  </w:num>
  <w:num w:numId="51">
    <w:abstractNumId w:val="39"/>
  </w:num>
  <w:num w:numId="52">
    <w:abstractNumId w:val="61"/>
  </w:num>
  <w:num w:numId="53">
    <w:abstractNumId w:val="33"/>
  </w:num>
  <w:num w:numId="54">
    <w:abstractNumId w:val="44"/>
  </w:num>
  <w:num w:numId="55">
    <w:abstractNumId w:val="3"/>
  </w:num>
  <w:num w:numId="56">
    <w:abstractNumId w:val="29"/>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9"/>
  </w:num>
  <w:num w:numId="60">
    <w:abstractNumId w:val="13"/>
  </w:num>
  <w:num w:numId="61">
    <w:abstractNumId w:val="23"/>
  </w:num>
  <w:num w:numId="62">
    <w:abstractNumId w:val="56"/>
  </w:num>
  <w:num w:numId="63">
    <w:abstractNumId w:val="1"/>
  </w:num>
  <w:num w:numId="64">
    <w:abstractNumId w:val="17"/>
  </w:num>
  <w:num w:numId="65">
    <w:abstractNumId w:val="44"/>
  </w:num>
  <w:num w:numId="66">
    <w:abstractNumId w:val="49"/>
  </w:num>
  <w:num w:numId="67">
    <w:abstractNumId w:val="21"/>
  </w:num>
  <w:num w:numId="68">
    <w:abstractNumId w:val="11"/>
  </w:num>
  <w:num w:numId="69">
    <w:abstractNumId w:val="1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removePersonalInformation/>
  <w:removeDateAndTime/>
  <w:doNotDisplayPageBoundaries/>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432"/>
    <w:rsid w:val="00000159"/>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EA1"/>
    <w:rsid w:val="0005218B"/>
    <w:rsid w:val="00052516"/>
    <w:rsid w:val="00060582"/>
    <w:rsid w:val="00060BE3"/>
    <w:rsid w:val="00060FC3"/>
    <w:rsid w:val="00061596"/>
    <w:rsid w:val="000638CF"/>
    <w:rsid w:val="00064560"/>
    <w:rsid w:val="0006491C"/>
    <w:rsid w:val="00064A53"/>
    <w:rsid w:val="000654BC"/>
    <w:rsid w:val="000700B7"/>
    <w:rsid w:val="00070652"/>
    <w:rsid w:val="00070784"/>
    <w:rsid w:val="00070C49"/>
    <w:rsid w:val="0007209C"/>
    <w:rsid w:val="00072B35"/>
    <w:rsid w:val="00074000"/>
    <w:rsid w:val="00076EAE"/>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40F"/>
    <w:rsid w:val="00100EC1"/>
    <w:rsid w:val="001011F4"/>
    <w:rsid w:val="001021B1"/>
    <w:rsid w:val="00102268"/>
    <w:rsid w:val="00102653"/>
    <w:rsid w:val="00103581"/>
    <w:rsid w:val="001036C6"/>
    <w:rsid w:val="00103E60"/>
    <w:rsid w:val="00105BC3"/>
    <w:rsid w:val="001061A9"/>
    <w:rsid w:val="00107046"/>
    <w:rsid w:val="001101B3"/>
    <w:rsid w:val="001106DD"/>
    <w:rsid w:val="00110C1D"/>
    <w:rsid w:val="001110FA"/>
    <w:rsid w:val="0011313C"/>
    <w:rsid w:val="00113342"/>
    <w:rsid w:val="001144ED"/>
    <w:rsid w:val="001149A3"/>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AB2"/>
    <w:rsid w:val="00152056"/>
    <w:rsid w:val="00152830"/>
    <w:rsid w:val="001559CF"/>
    <w:rsid w:val="00156DE7"/>
    <w:rsid w:val="00157139"/>
    <w:rsid w:val="00157ACD"/>
    <w:rsid w:val="0016016D"/>
    <w:rsid w:val="00160386"/>
    <w:rsid w:val="00160CDC"/>
    <w:rsid w:val="00165465"/>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D5"/>
    <w:rsid w:val="003A3151"/>
    <w:rsid w:val="003A5D9A"/>
    <w:rsid w:val="003A5F73"/>
    <w:rsid w:val="003A646A"/>
    <w:rsid w:val="003A6AF1"/>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2522"/>
    <w:rsid w:val="00444E99"/>
    <w:rsid w:val="00445CAA"/>
    <w:rsid w:val="00447E11"/>
    <w:rsid w:val="00450528"/>
    <w:rsid w:val="00450D6B"/>
    <w:rsid w:val="004511B4"/>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70901"/>
    <w:rsid w:val="00473A8C"/>
    <w:rsid w:val="00474E9A"/>
    <w:rsid w:val="0047569D"/>
    <w:rsid w:val="00476334"/>
    <w:rsid w:val="004803B2"/>
    <w:rsid w:val="0048086E"/>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196"/>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3F47"/>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6FA0"/>
    <w:rsid w:val="0059712C"/>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180D"/>
    <w:rsid w:val="00621E51"/>
    <w:rsid w:val="006222E7"/>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F23"/>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6C5"/>
    <w:rsid w:val="006C1CEA"/>
    <w:rsid w:val="006C21CF"/>
    <w:rsid w:val="006C39C3"/>
    <w:rsid w:val="006C514A"/>
    <w:rsid w:val="006C5540"/>
    <w:rsid w:val="006C68FD"/>
    <w:rsid w:val="006C7C7D"/>
    <w:rsid w:val="006C7E3E"/>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DB"/>
    <w:rsid w:val="00707850"/>
    <w:rsid w:val="00710394"/>
    <w:rsid w:val="00711EB5"/>
    <w:rsid w:val="0071271F"/>
    <w:rsid w:val="0071281A"/>
    <w:rsid w:val="00714077"/>
    <w:rsid w:val="0071531E"/>
    <w:rsid w:val="007159EB"/>
    <w:rsid w:val="007170F7"/>
    <w:rsid w:val="00717E59"/>
    <w:rsid w:val="0072149A"/>
    <w:rsid w:val="007227CE"/>
    <w:rsid w:val="00723158"/>
    <w:rsid w:val="007267BD"/>
    <w:rsid w:val="007277C1"/>
    <w:rsid w:val="00727CB9"/>
    <w:rsid w:val="0073098E"/>
    <w:rsid w:val="007318D4"/>
    <w:rsid w:val="007345D9"/>
    <w:rsid w:val="007345DF"/>
    <w:rsid w:val="00734B45"/>
    <w:rsid w:val="0073622A"/>
    <w:rsid w:val="00736C59"/>
    <w:rsid w:val="00737ADF"/>
    <w:rsid w:val="007401FC"/>
    <w:rsid w:val="007404D1"/>
    <w:rsid w:val="00741793"/>
    <w:rsid w:val="007509E6"/>
    <w:rsid w:val="00751577"/>
    <w:rsid w:val="00751E83"/>
    <w:rsid w:val="00751F25"/>
    <w:rsid w:val="0075288F"/>
    <w:rsid w:val="0075297E"/>
    <w:rsid w:val="007537D3"/>
    <w:rsid w:val="00753BF8"/>
    <w:rsid w:val="00755450"/>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BF3"/>
    <w:rsid w:val="00972F23"/>
    <w:rsid w:val="00972FFA"/>
    <w:rsid w:val="00973C95"/>
    <w:rsid w:val="0097510B"/>
    <w:rsid w:val="00976101"/>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40E50"/>
    <w:rsid w:val="00A42C34"/>
    <w:rsid w:val="00A438A0"/>
    <w:rsid w:val="00A442EC"/>
    <w:rsid w:val="00A44562"/>
    <w:rsid w:val="00A449A8"/>
    <w:rsid w:val="00A44A95"/>
    <w:rsid w:val="00A454AF"/>
    <w:rsid w:val="00A456E6"/>
    <w:rsid w:val="00A4643D"/>
    <w:rsid w:val="00A501CB"/>
    <w:rsid w:val="00A50A95"/>
    <w:rsid w:val="00A50C99"/>
    <w:rsid w:val="00A51E92"/>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533C"/>
    <w:rsid w:val="00AD64D5"/>
    <w:rsid w:val="00AD7025"/>
    <w:rsid w:val="00AD759E"/>
    <w:rsid w:val="00AD762E"/>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7187"/>
    <w:rsid w:val="00B90922"/>
    <w:rsid w:val="00B913C2"/>
    <w:rsid w:val="00B9234A"/>
    <w:rsid w:val="00B92F00"/>
    <w:rsid w:val="00B962C0"/>
    <w:rsid w:val="00B9637A"/>
    <w:rsid w:val="00BA08EF"/>
    <w:rsid w:val="00BA09D5"/>
    <w:rsid w:val="00BA17C2"/>
    <w:rsid w:val="00BA2A73"/>
    <w:rsid w:val="00BA3A04"/>
    <w:rsid w:val="00BA5D3E"/>
    <w:rsid w:val="00BA6349"/>
    <w:rsid w:val="00BA687B"/>
    <w:rsid w:val="00BA7B6F"/>
    <w:rsid w:val="00BB1BDD"/>
    <w:rsid w:val="00BB1F33"/>
    <w:rsid w:val="00BB1FA5"/>
    <w:rsid w:val="00BB2B35"/>
    <w:rsid w:val="00BB3E4F"/>
    <w:rsid w:val="00BB4856"/>
    <w:rsid w:val="00BB4CCE"/>
    <w:rsid w:val="00BB6C60"/>
    <w:rsid w:val="00BB7AD3"/>
    <w:rsid w:val="00BC0B8E"/>
    <w:rsid w:val="00BC1410"/>
    <w:rsid w:val="00BC1656"/>
    <w:rsid w:val="00BC338E"/>
    <w:rsid w:val="00BC5F4D"/>
    <w:rsid w:val="00BC5FEC"/>
    <w:rsid w:val="00BC7A4D"/>
    <w:rsid w:val="00BD0606"/>
    <w:rsid w:val="00BD0C6F"/>
    <w:rsid w:val="00BD108E"/>
    <w:rsid w:val="00BD11BB"/>
    <w:rsid w:val="00BD4417"/>
    <w:rsid w:val="00BD4883"/>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742A"/>
    <w:rsid w:val="00C07D68"/>
    <w:rsid w:val="00C07DBF"/>
    <w:rsid w:val="00C11C5F"/>
    <w:rsid w:val="00C11D6A"/>
    <w:rsid w:val="00C1212C"/>
    <w:rsid w:val="00C12788"/>
    <w:rsid w:val="00C127F5"/>
    <w:rsid w:val="00C12D04"/>
    <w:rsid w:val="00C12DB5"/>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63F9"/>
    <w:rsid w:val="00C86400"/>
    <w:rsid w:val="00C90359"/>
    <w:rsid w:val="00C9063A"/>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790E"/>
    <w:rsid w:val="00D111E5"/>
    <w:rsid w:val="00D11613"/>
    <w:rsid w:val="00D1353F"/>
    <w:rsid w:val="00D13F6C"/>
    <w:rsid w:val="00D14567"/>
    <w:rsid w:val="00D15A21"/>
    <w:rsid w:val="00D1616B"/>
    <w:rsid w:val="00D1675A"/>
    <w:rsid w:val="00D17174"/>
    <w:rsid w:val="00D17ADC"/>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5F02"/>
    <w:rsid w:val="00D46017"/>
    <w:rsid w:val="00D47007"/>
    <w:rsid w:val="00D5053B"/>
    <w:rsid w:val="00D505E0"/>
    <w:rsid w:val="00D54A38"/>
    <w:rsid w:val="00D54C2A"/>
    <w:rsid w:val="00D5583A"/>
    <w:rsid w:val="00D55A52"/>
    <w:rsid w:val="00D56805"/>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5C5"/>
    <w:rsid w:val="00DB6762"/>
    <w:rsid w:val="00DC099E"/>
    <w:rsid w:val="00DC24CE"/>
    <w:rsid w:val="00DC2D0F"/>
    <w:rsid w:val="00DC2F73"/>
    <w:rsid w:val="00DC4008"/>
    <w:rsid w:val="00DC4577"/>
    <w:rsid w:val="00DC4B4C"/>
    <w:rsid w:val="00DC51CC"/>
    <w:rsid w:val="00DC571F"/>
    <w:rsid w:val="00DC5BBF"/>
    <w:rsid w:val="00DC62CE"/>
    <w:rsid w:val="00DC6D71"/>
    <w:rsid w:val="00DC72F8"/>
    <w:rsid w:val="00DC7DE0"/>
    <w:rsid w:val="00DD16F4"/>
    <w:rsid w:val="00DD3E55"/>
    <w:rsid w:val="00DD4108"/>
    <w:rsid w:val="00DD5EB8"/>
    <w:rsid w:val="00DD6AED"/>
    <w:rsid w:val="00DD6E95"/>
    <w:rsid w:val="00DD77E9"/>
    <w:rsid w:val="00DD7E11"/>
    <w:rsid w:val="00DE081C"/>
    <w:rsid w:val="00DE0F4A"/>
    <w:rsid w:val="00DE354B"/>
    <w:rsid w:val="00DE4E98"/>
    <w:rsid w:val="00DE5F63"/>
    <w:rsid w:val="00DE6578"/>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5BE2"/>
    <w:rsid w:val="00E16B77"/>
    <w:rsid w:val="00E22105"/>
    <w:rsid w:val="00E24426"/>
    <w:rsid w:val="00E24A2D"/>
    <w:rsid w:val="00E26E5D"/>
    <w:rsid w:val="00E302F8"/>
    <w:rsid w:val="00E32C9A"/>
    <w:rsid w:val="00E33635"/>
    <w:rsid w:val="00E34A19"/>
    <w:rsid w:val="00E34D0F"/>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268"/>
    <w:rsid w:val="00EC487F"/>
    <w:rsid w:val="00EC4DA1"/>
    <w:rsid w:val="00EC510F"/>
    <w:rsid w:val="00EC5797"/>
    <w:rsid w:val="00EC6053"/>
    <w:rsid w:val="00EC665B"/>
    <w:rsid w:val="00EC68DF"/>
    <w:rsid w:val="00ED0B89"/>
    <w:rsid w:val="00ED15A8"/>
    <w:rsid w:val="00ED1746"/>
    <w:rsid w:val="00ED19D2"/>
    <w:rsid w:val="00ED1A20"/>
    <w:rsid w:val="00ED1A75"/>
    <w:rsid w:val="00ED27B9"/>
    <w:rsid w:val="00ED36B6"/>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6DFD"/>
    <w:rsid w:val="00F57363"/>
    <w:rsid w:val="00F575C4"/>
    <w:rsid w:val="00F57A5D"/>
    <w:rsid w:val="00F57D0A"/>
    <w:rsid w:val="00F60B47"/>
    <w:rsid w:val="00F61C59"/>
    <w:rsid w:val="00F6306C"/>
    <w:rsid w:val="00F63D18"/>
    <w:rsid w:val="00F6455B"/>
    <w:rsid w:val="00F64BF3"/>
    <w:rsid w:val="00F66882"/>
    <w:rsid w:val="00F6738C"/>
    <w:rsid w:val="00F70767"/>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101D"/>
    <w:rsid w:val="00FA1B23"/>
    <w:rsid w:val="00FA2AA2"/>
    <w:rsid w:val="00FA5C9C"/>
    <w:rsid w:val="00FA5CB2"/>
    <w:rsid w:val="00FA5ECF"/>
    <w:rsid w:val="00FA7329"/>
    <w:rsid w:val="00FA75F2"/>
    <w:rsid w:val="00FA7CC6"/>
    <w:rsid w:val="00FB0170"/>
    <w:rsid w:val="00FB265A"/>
    <w:rsid w:val="00FB51CC"/>
    <w:rsid w:val="00FB57F2"/>
    <w:rsid w:val="00FB7377"/>
    <w:rsid w:val="00FC0617"/>
    <w:rsid w:val="00FC132C"/>
    <w:rsid w:val="00FC1B13"/>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머리글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제목 8 Char"/>
    <w:link w:val="8"/>
    <w:qFormat/>
    <w:rsid w:val="0072763B"/>
    <w:rPr>
      <w:rFonts w:ascii="Arial" w:hAnsi="Arial"/>
      <w:sz w:val="36"/>
      <w:lang w:val="en-GB" w:eastAsia="en-US"/>
    </w:rPr>
  </w:style>
  <w:style w:type="character" w:customStyle="1" w:styleId="3Char">
    <w:name w:val="제목 3 Char"/>
    <w:link w:val="3"/>
    <w:qFormat/>
    <w:rsid w:val="00940235"/>
    <w:rPr>
      <w:rFonts w:ascii="Arial" w:hAnsi="Arial"/>
      <w:sz w:val="28"/>
      <w:lang w:val="en-GB" w:eastAsia="en-US"/>
    </w:rPr>
  </w:style>
  <w:style w:type="character" w:customStyle="1" w:styleId="Char0">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SimSun"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메모 텍스트 Char"/>
    <w:link w:val="a7"/>
    <w:uiPriority w:val="99"/>
    <w:qFormat/>
    <w:rsid w:val="00501E6E"/>
    <w:rPr>
      <w:lang w:val="en-GB" w:eastAsia="en-US"/>
    </w:rPr>
  </w:style>
  <w:style w:type="character" w:customStyle="1" w:styleId="Char2">
    <w:name w:val="메모 주제 Char"/>
    <w:link w:val="a8"/>
    <w:qFormat/>
    <w:rsid w:val="00501E6E"/>
    <w:rPr>
      <w:b/>
      <w:bCs/>
      <w:lang w:val="en-GB" w:eastAsia="en-US"/>
    </w:rPr>
  </w:style>
  <w:style w:type="character" w:customStyle="1" w:styleId="Char3">
    <w:name w:val="본문 Char"/>
    <w:link w:val="a9"/>
    <w:qFormat/>
    <w:rsid w:val="000E6463"/>
    <w:rPr>
      <w:rFonts w:ascii="Arial" w:hAnsi="Arial"/>
      <w:b/>
      <w:sz w:val="18"/>
      <w:lang w:val="en-GB" w:eastAsia="ja-JP"/>
    </w:rPr>
  </w:style>
  <w:style w:type="character" w:customStyle="1" w:styleId="Char4">
    <w:name w:val="캡션 Char"/>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5">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4"/>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
    <w:basedOn w:val="a"/>
    <w:link w:val="Char0"/>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6"/>
    <w:uiPriority w:val="99"/>
    <w:unhideWhenUsed/>
    <w:rsid w:val="00D6067C"/>
    <w:pPr>
      <w:spacing w:after="0"/>
    </w:pPr>
    <w:rPr>
      <w:rFonts w:eastAsiaTheme="minorHAnsi"/>
      <w:lang w:val="en-US"/>
    </w:rPr>
  </w:style>
  <w:style w:type="character" w:customStyle="1" w:styleId="Char6">
    <w:name w:val="각주 텍스트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 w:type="character" w:customStyle="1" w:styleId="normaltextrun">
    <w:name w:val="normaltextrun"/>
    <w:basedOn w:val="a0"/>
    <w:rsid w:val="004C0B33"/>
  </w:style>
  <w:style w:type="character" w:customStyle="1" w:styleId="eop">
    <w:name w:val="eop"/>
    <w:basedOn w:val="a0"/>
    <w:rsid w:val="004C0B33"/>
  </w:style>
  <w:style w:type="character" w:customStyle="1" w:styleId="UnresolvedMention2">
    <w:name w:val="Unresolved Mention2"/>
    <w:basedOn w:val="a0"/>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9" Type="http://schemas.openxmlformats.org/officeDocument/2006/relationships/hyperlink" Target="http://www.3gpp.org/ftp/TSG_RAN/WG1_RL1/TSGR1_102-e/Docs/R1-2005959.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2-e/Inbox/R1-2007177.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0" Type="http://schemas.openxmlformats.org/officeDocument/2006/relationships/hyperlink" Target="http://www.3gpp.org/ftp/TSG_RAN/WG1_RL1/TSGR1_102-e/Docs/R1-2005474.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7A11C7E-F758-4E56-8FDA-A2425A82DF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2</Pages>
  <Words>33863</Words>
  <Characters>193021</Characters>
  <Application>Microsoft Office Word</Application>
  <DocSecurity>0</DocSecurity>
  <Lines>1608</Lines>
  <Paragraphs>45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LinksUpToDate>false</LinksUpToDate>
  <CharactersWithSpaces>2264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5T08:54:00Z</dcterms:created>
  <dcterms:modified xsi:type="dcterms:W3CDTF">2020-08-25T08:54: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5 00:34:5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